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4AD7" w:rsidRPr="006A160C" w:rsidRDefault="00BF4AD7" w:rsidP="00FB04E8">
      <w:pPr>
        <w:pStyle w:val="dw-summary-author"/>
        <w:shd w:val="clear" w:color="auto" w:fill="FFFFFF"/>
        <w:spacing w:after="240" w:afterAutospacing="0"/>
        <w:jc w:val="center"/>
        <w:rPr>
          <w:rFonts w:ascii="黑体" w:eastAsia="黑体" w:hAnsi="黑体"/>
          <w:vanish/>
          <w:sz w:val="44"/>
          <w:szCs w:val="44"/>
        </w:rPr>
      </w:pPr>
      <w:r w:rsidRPr="006A160C">
        <w:rPr>
          <w:rFonts w:ascii="黑体" w:eastAsia="黑体" w:hAnsi="黑体"/>
          <w:vanish/>
          <w:sz w:val="44"/>
          <w:szCs w:val="44"/>
        </w:rPr>
        <w:t>析 Linux 中的 VFS 文件</w:t>
      </w:r>
    </w:p>
    <w:p w:rsidR="00BF4AD7" w:rsidRPr="006A160C" w:rsidRDefault="008E4539" w:rsidP="00FB04E8">
      <w:pPr>
        <w:pStyle w:val="a5"/>
        <w:shd w:val="clear" w:color="auto" w:fill="FFFFFF"/>
        <w:jc w:val="center"/>
        <w:rPr>
          <w:rFonts w:ascii="黑体" w:eastAsia="黑体" w:hAnsi="黑体"/>
          <w:vanish/>
          <w:sz w:val="44"/>
          <w:szCs w:val="44"/>
        </w:rPr>
      </w:pPr>
      <w:hyperlink r:id="rId9" w:anchor="close" w:history="1">
        <w:r w:rsidR="00BF4AD7" w:rsidRPr="006A160C">
          <w:rPr>
            <w:rStyle w:val="a4"/>
            <w:rFonts w:ascii="黑体" w:eastAsia="黑体" w:hAnsi="黑体"/>
            <w:vanish/>
            <w:sz w:val="44"/>
            <w:szCs w:val="44"/>
          </w:rPr>
          <w:t>关闭 [x]</w:t>
        </w:r>
      </w:hyperlink>
    </w:p>
    <w:p w:rsidR="00BF4AD7" w:rsidRPr="006A160C" w:rsidRDefault="00BF4AD7" w:rsidP="00FB04E8">
      <w:pPr>
        <w:pStyle w:val="a5"/>
        <w:shd w:val="clear" w:color="auto" w:fill="FFFFFF"/>
        <w:jc w:val="center"/>
        <w:rPr>
          <w:rFonts w:ascii="黑体" w:eastAsia="黑体" w:hAnsi="黑体"/>
          <w:vanish/>
          <w:sz w:val="44"/>
          <w:szCs w:val="44"/>
        </w:rPr>
      </w:pPr>
      <w:r w:rsidRPr="006A160C">
        <w:rPr>
          <w:rFonts w:ascii="黑体" w:eastAsia="黑体" w:hAnsi="黑体"/>
          <w:vanish/>
          <w:sz w:val="44"/>
          <w:szCs w:val="44"/>
        </w:rPr>
        <w:t xml:space="preserve">Ricard Chen，男，感兴趣的领域：Linux 系统内核，BIOS，文件系统，XScale 等。读者可以通过email: </w:t>
      </w:r>
      <w:hyperlink r:id="rId10" w:history="1">
        <w:r w:rsidRPr="006A160C">
          <w:rPr>
            <w:rStyle w:val="a4"/>
            <w:rFonts w:ascii="黑体" w:eastAsia="黑体" w:hAnsi="黑体"/>
            <w:vanish/>
            <w:sz w:val="44"/>
            <w:szCs w:val="44"/>
          </w:rPr>
          <w:t>ricard_chen@yahoo.com</w:t>
        </w:r>
      </w:hyperlink>
      <w:r w:rsidRPr="006A160C">
        <w:rPr>
          <w:rFonts w:ascii="黑体" w:eastAsia="黑体" w:hAnsi="黑体"/>
          <w:vanish/>
          <w:sz w:val="44"/>
          <w:szCs w:val="44"/>
        </w:rPr>
        <w:t xml:space="preserve"> 和他联系。</w:t>
      </w:r>
    </w:p>
    <w:p w:rsidR="00BF4AD7" w:rsidRPr="006A160C" w:rsidRDefault="00BF4AD7" w:rsidP="00FB04E8">
      <w:pPr>
        <w:shd w:val="clear" w:color="auto" w:fill="FFFFFF"/>
        <w:spacing w:after="240"/>
        <w:jc w:val="center"/>
        <w:rPr>
          <w:rFonts w:ascii="黑体" w:eastAsia="黑体" w:hAnsi="黑体" w:cs="Arial"/>
          <w:vanish/>
          <w:sz w:val="44"/>
          <w:szCs w:val="44"/>
        </w:rPr>
      </w:pPr>
    </w:p>
    <w:p w:rsidR="00BF4AD7" w:rsidRPr="006A160C" w:rsidRDefault="00BF4AD7" w:rsidP="00FB04E8">
      <w:pPr>
        <w:pStyle w:val="dw-summary-date"/>
        <w:shd w:val="clear" w:color="auto" w:fill="FFFFFF"/>
        <w:jc w:val="center"/>
        <w:rPr>
          <w:rFonts w:ascii="黑体" w:eastAsia="黑体" w:hAnsi="黑体"/>
          <w:vanish/>
          <w:sz w:val="44"/>
          <w:szCs w:val="44"/>
        </w:rPr>
      </w:pPr>
      <w:r w:rsidRPr="006A160C">
        <w:rPr>
          <w:rFonts w:ascii="黑体" w:eastAsia="黑体" w:hAnsi="黑体"/>
          <w:vanish/>
          <w:sz w:val="44"/>
          <w:szCs w:val="44"/>
        </w:rPr>
        <w:t>2005 年 4 月 01 日</w:t>
      </w:r>
    </w:p>
    <w:p w:rsidR="00AB0C03" w:rsidRPr="006A160C" w:rsidRDefault="00FB04E8" w:rsidP="006A160C">
      <w:pPr>
        <w:jc w:val="center"/>
        <w:rPr>
          <w:rFonts w:ascii="黑体" w:eastAsia="黑体" w:hAnsi="黑体"/>
          <w:sz w:val="44"/>
          <w:szCs w:val="44"/>
        </w:rPr>
      </w:pPr>
      <w:r w:rsidRPr="006A160C">
        <w:rPr>
          <w:rFonts w:ascii="黑体" w:eastAsia="黑体" w:hAnsi="黑体" w:hint="eastAsia"/>
          <w:sz w:val="44"/>
          <w:szCs w:val="44"/>
        </w:rPr>
        <w:t>根文件系统的挂载过程分析</w:t>
      </w:r>
    </w:p>
    <w:p w:rsidR="00FB04E8" w:rsidRPr="0047012D" w:rsidRDefault="00FB04E8" w:rsidP="0047012D">
      <w:pPr>
        <w:jc w:val="right"/>
        <w:rPr>
          <w:b/>
        </w:rPr>
      </w:pPr>
      <w:r w:rsidRPr="00FB04E8">
        <w:rPr>
          <w:rFonts w:hint="eastAsia"/>
          <w:b/>
        </w:rPr>
        <w:t>宝德技术研究院</w:t>
      </w:r>
      <w:r w:rsidRPr="00FB04E8">
        <w:rPr>
          <w:rFonts w:hint="eastAsia"/>
          <w:b/>
        </w:rPr>
        <w:t xml:space="preserve"> </w:t>
      </w:r>
      <w:r w:rsidRPr="00FB04E8">
        <w:rPr>
          <w:rFonts w:hint="eastAsia"/>
          <w:b/>
        </w:rPr>
        <w:t>李磊</w:t>
      </w:r>
    </w:p>
    <w:p w:rsidR="00FB04E8" w:rsidRDefault="00FB04E8" w:rsidP="00FB04E8">
      <w:pPr>
        <w:pStyle w:val="1"/>
      </w:pPr>
      <w:r>
        <w:rPr>
          <w:rFonts w:hint="eastAsia"/>
        </w:rPr>
        <w:t>rootfs</w:t>
      </w:r>
      <w:r>
        <w:rPr>
          <w:rFonts w:hint="eastAsia"/>
        </w:rPr>
        <w:t>的挂载</w:t>
      </w:r>
      <w:r w:rsidR="00B85961">
        <w:rPr>
          <w:rFonts w:hint="eastAsia"/>
        </w:rPr>
        <w:t>过程</w:t>
      </w:r>
    </w:p>
    <w:p w:rsidR="00EC08F6" w:rsidRPr="00EC08F6" w:rsidRDefault="007B1BCD" w:rsidP="00EC08F6">
      <w:pPr>
        <w:pStyle w:val="2"/>
      </w:pPr>
      <w:r>
        <w:rPr>
          <w:rFonts w:hint="eastAsia"/>
        </w:rPr>
        <w:t>rootfs</w:t>
      </w:r>
      <w:r>
        <w:rPr>
          <w:rFonts w:hint="eastAsia"/>
        </w:rPr>
        <w:t>的注册</w:t>
      </w:r>
    </w:p>
    <w:p w:rsidR="0047012D" w:rsidRDefault="0047012D" w:rsidP="0047012D">
      <w:r>
        <w:rPr>
          <w:rFonts w:hint="eastAsia"/>
        </w:rPr>
        <w:t>rootfs</w:t>
      </w:r>
      <w:r>
        <w:rPr>
          <w:rFonts w:hint="eastAsia"/>
        </w:rPr>
        <w:t>的挂载从函数</w:t>
      </w:r>
      <w:r w:rsidRPr="0047012D">
        <w:t>init</w:t>
      </w:r>
      <w:r>
        <w:t>_rootfs()</w:t>
      </w:r>
      <w:r>
        <w:rPr>
          <w:rFonts w:hint="eastAsia"/>
        </w:rPr>
        <w:t>开始</w:t>
      </w:r>
      <w:r>
        <w:rPr>
          <w:rFonts w:hint="eastAsia"/>
        </w:rPr>
        <w:t>.</w:t>
      </w:r>
      <w:r>
        <w:rPr>
          <w:rFonts w:hint="eastAsia"/>
        </w:rPr>
        <w:t>这个函数只是做了简单的注册</w:t>
      </w:r>
      <w:r>
        <w:rPr>
          <w:rFonts w:hint="eastAsia"/>
        </w:rPr>
        <w:t>.</w:t>
      </w:r>
    </w:p>
    <w:p w:rsidR="00591272" w:rsidRPr="00591272" w:rsidRDefault="00591272" w:rsidP="00591272">
      <w:pPr>
        <w:pStyle w:val="a3"/>
        <w:rPr>
          <w:rFonts w:eastAsiaTheme="minorEastAsia"/>
          <w:b/>
        </w:rPr>
      </w:pPr>
      <w:r w:rsidRPr="00591272">
        <w:rPr>
          <w:rFonts w:eastAsiaTheme="minorEastAsia" w:hint="eastAsia"/>
          <w:b/>
        </w:rPr>
        <w:t>fs/ramfs/inode.c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>int __init init_rootfs(void)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>{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return register_filesystem(&amp;rootfs_fs_type);</w:t>
      </w:r>
    </w:p>
    <w:p w:rsidR="00CB40B1" w:rsidRPr="00CB40B1" w:rsidRDefault="0047012D" w:rsidP="00CB40B1">
      <w:pPr>
        <w:pStyle w:val="a3"/>
        <w:shd w:val="clear" w:color="auto" w:fill="D9D9D9" w:themeFill="background1" w:themeFillShade="D9"/>
        <w:rPr>
          <w:rFonts w:eastAsiaTheme="minorEastAsia"/>
        </w:rPr>
      </w:pPr>
      <w:r>
        <w:t>}</w:t>
      </w:r>
    </w:p>
    <w:p w:rsidR="00CB40B1" w:rsidRDefault="00591272" w:rsidP="00CB40B1">
      <w:r>
        <w:rPr>
          <w:rFonts w:hint="eastAsia"/>
        </w:rPr>
        <w:t>函数的具体实现如下</w:t>
      </w:r>
      <w:r>
        <w:rPr>
          <w:rFonts w:hint="eastAsia"/>
        </w:rPr>
        <w:t>:</w:t>
      </w:r>
    </w:p>
    <w:p w:rsidR="00591272" w:rsidRPr="00591272" w:rsidRDefault="00591272" w:rsidP="00591272">
      <w:pPr>
        <w:pStyle w:val="a3"/>
        <w:rPr>
          <w:rFonts w:eastAsiaTheme="minorEastAsia"/>
          <w:b/>
        </w:rPr>
      </w:pPr>
      <w:r w:rsidRPr="00591272">
        <w:rPr>
          <w:rFonts w:eastAsiaTheme="minorEastAsia" w:hint="eastAsia"/>
          <w:b/>
        </w:rPr>
        <w:t>fs/</w:t>
      </w:r>
      <w:r>
        <w:rPr>
          <w:rFonts w:eastAsiaTheme="minorEastAsia" w:hint="eastAsia"/>
          <w:b/>
        </w:rPr>
        <w:t>filesystems</w:t>
      </w:r>
      <w:r w:rsidRPr="00591272">
        <w:rPr>
          <w:rFonts w:eastAsiaTheme="minorEastAsia" w:hint="eastAsia"/>
          <w:b/>
        </w:rPr>
        <w:t>.c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>int register_filesystem(struct file_system_type * fs)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>{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int res = 0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struct file_system_type ** p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if (!fs)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</w:r>
      <w:r>
        <w:tab/>
        <w:t>return -EINVAL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if (fs-&gt;next)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</w:r>
      <w:r>
        <w:tab/>
        <w:t>return -EBUSY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INIT_LIST_HEAD(&amp;fs-&gt;fs_supers)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write_lock(&amp;file_systems_lock)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p = find_filesystem(fs-&gt;name)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if (*p)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</w:r>
      <w:r>
        <w:tab/>
        <w:t>res = -EBUSY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else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</w:r>
      <w:r>
        <w:tab/>
        <w:t>*p = fs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write_unlock(&amp;file_systems_lock)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ab/>
        <w:t>return res;</w:t>
      </w:r>
    </w:p>
    <w:p w:rsidR="0047012D" w:rsidRDefault="0047012D" w:rsidP="00CB40B1">
      <w:pPr>
        <w:pStyle w:val="a3"/>
        <w:shd w:val="clear" w:color="auto" w:fill="D9D9D9" w:themeFill="background1" w:themeFillShade="D9"/>
      </w:pPr>
      <w:r>
        <w:t>}</w:t>
      </w:r>
    </w:p>
    <w:p w:rsidR="0047012D" w:rsidRDefault="002A456A" w:rsidP="0047012D">
      <w:r>
        <w:rPr>
          <w:rFonts w:hint="eastAsia"/>
        </w:rPr>
        <w:t>过程非常简单</w:t>
      </w:r>
      <w:r>
        <w:rPr>
          <w:rFonts w:hint="eastAsia"/>
        </w:rPr>
        <w:t>,</w:t>
      </w:r>
      <w:r>
        <w:rPr>
          <w:rFonts w:hint="eastAsia"/>
        </w:rPr>
        <w:t>首先初始化</w:t>
      </w:r>
      <w:r w:rsidRPr="00590505">
        <w:rPr>
          <w:rFonts w:eastAsia="Courier New" w:cs="Courier New" w:hint="eastAsia"/>
          <w:sz w:val="21"/>
          <w:szCs w:val="21"/>
        </w:rPr>
        <w:t>fs-&gt;fs_super,</w:t>
      </w:r>
      <w:r>
        <w:rPr>
          <w:rFonts w:hint="eastAsia"/>
        </w:rPr>
        <w:t xml:space="preserve"> </w:t>
      </w:r>
      <w:r>
        <w:rPr>
          <w:rFonts w:hint="eastAsia"/>
        </w:rPr>
        <w:t>再调用</w:t>
      </w:r>
      <w:r w:rsidRPr="00590505">
        <w:rPr>
          <w:rFonts w:eastAsia="Courier New" w:cs="Courier New"/>
          <w:sz w:val="21"/>
          <w:szCs w:val="21"/>
        </w:rPr>
        <w:t>find_filesystem</w:t>
      </w:r>
      <w:r>
        <w:rPr>
          <w:rFonts w:hint="eastAsia"/>
        </w:rPr>
        <w:t>检测系统中是否有相同名称的文件系统</w:t>
      </w:r>
      <w:r>
        <w:rPr>
          <w:rFonts w:hint="eastAsia"/>
        </w:rPr>
        <w:t>,</w:t>
      </w:r>
      <w:r>
        <w:rPr>
          <w:rFonts w:hint="eastAsia"/>
        </w:rPr>
        <w:t>如果没有</w:t>
      </w:r>
      <w:r>
        <w:rPr>
          <w:rFonts w:hint="eastAsia"/>
        </w:rPr>
        <w:t>,</w:t>
      </w:r>
      <w:r>
        <w:rPr>
          <w:rFonts w:hint="eastAsia"/>
        </w:rPr>
        <w:t>就将</w:t>
      </w:r>
      <w:r w:rsidRPr="00590505">
        <w:rPr>
          <w:rFonts w:eastAsia="Courier New" w:cs="Courier New" w:hint="eastAsia"/>
          <w:sz w:val="21"/>
          <w:szCs w:val="21"/>
        </w:rPr>
        <w:t>fs</w:t>
      </w:r>
      <w:r>
        <w:rPr>
          <w:rFonts w:hint="eastAsia"/>
        </w:rPr>
        <w:t>插入</w:t>
      </w:r>
      <w:r w:rsidR="00590505">
        <w:rPr>
          <w:rFonts w:hint="eastAsia"/>
        </w:rPr>
        <w:t>到系统中</w:t>
      </w:r>
      <w:r w:rsidR="00590505">
        <w:rPr>
          <w:rFonts w:hint="eastAsia"/>
        </w:rPr>
        <w:t>,</w:t>
      </w:r>
      <w:r w:rsidR="00590505">
        <w:rPr>
          <w:rFonts w:hint="eastAsia"/>
        </w:rPr>
        <w:t>如果有</w:t>
      </w:r>
      <w:r w:rsidR="00590505">
        <w:rPr>
          <w:rFonts w:hint="eastAsia"/>
        </w:rPr>
        <w:t>,</w:t>
      </w:r>
      <w:r w:rsidR="00590505">
        <w:rPr>
          <w:rFonts w:hint="eastAsia"/>
        </w:rPr>
        <w:t>则返</w:t>
      </w:r>
      <w:r w:rsidR="00590505">
        <w:rPr>
          <w:rFonts w:hint="eastAsia"/>
        </w:rPr>
        <w:lastRenderedPageBreak/>
        <w:t>回错误值</w:t>
      </w:r>
      <w:r w:rsidR="00590505">
        <w:rPr>
          <w:rFonts w:hint="eastAsia"/>
        </w:rPr>
        <w:t>.</w:t>
      </w:r>
    </w:p>
    <w:p w:rsidR="0054161F" w:rsidRPr="0054161F" w:rsidRDefault="0054161F" w:rsidP="0054161F">
      <w:pPr>
        <w:pStyle w:val="a3"/>
        <w:rPr>
          <w:rFonts w:eastAsiaTheme="minorEastAsia"/>
          <w:b/>
        </w:rPr>
      </w:pPr>
      <w:r w:rsidRPr="00591272">
        <w:rPr>
          <w:rFonts w:eastAsiaTheme="minorEastAsia" w:hint="eastAsia"/>
          <w:b/>
        </w:rPr>
        <w:t>fs/</w:t>
      </w:r>
      <w:r>
        <w:rPr>
          <w:rFonts w:eastAsiaTheme="minorEastAsia" w:hint="eastAsia"/>
          <w:b/>
        </w:rPr>
        <w:t>filesystems</w:t>
      </w:r>
      <w:r w:rsidRPr="00591272">
        <w:rPr>
          <w:rFonts w:eastAsiaTheme="minorEastAsia" w:hint="eastAsia"/>
          <w:b/>
        </w:rPr>
        <w:t>.c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>static struct file_system_type **find_filesystem(const char *name)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>{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ab/>
        <w:t>struct file_system_type **p;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ab/>
        <w:t>for (p=&amp;file_systems; *p; p=&amp;(*p)-&gt;next)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ab/>
      </w:r>
      <w:r>
        <w:tab/>
        <w:t>if (strcmp((*p)-&gt;name,name) == 0)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ab/>
      </w:r>
      <w:r>
        <w:tab/>
      </w:r>
      <w:r>
        <w:tab/>
        <w:t>break;</w:t>
      </w:r>
    </w:p>
    <w:p w:rsidR="0054161F" w:rsidRDefault="0054161F" w:rsidP="0054161F">
      <w:pPr>
        <w:pStyle w:val="a3"/>
        <w:shd w:val="clear" w:color="auto" w:fill="D9D9D9" w:themeFill="background1" w:themeFillShade="D9"/>
      </w:pPr>
      <w:r>
        <w:tab/>
        <w:t>return p;</w:t>
      </w:r>
    </w:p>
    <w:p w:rsidR="0054161F" w:rsidRPr="0054161F" w:rsidRDefault="0054161F" w:rsidP="0054161F">
      <w:pPr>
        <w:pStyle w:val="a3"/>
        <w:shd w:val="clear" w:color="auto" w:fill="D9D9D9" w:themeFill="background1" w:themeFillShade="D9"/>
        <w:rPr>
          <w:rFonts w:eastAsiaTheme="minorEastAsia"/>
        </w:rPr>
      </w:pPr>
      <w:r>
        <w:t>}</w:t>
      </w:r>
    </w:p>
    <w:p w:rsidR="0054161F" w:rsidRDefault="0054161F" w:rsidP="0054161F">
      <w:r>
        <w:rPr>
          <w:rFonts w:hint="eastAsia"/>
        </w:rPr>
        <w:t>全局变量</w:t>
      </w:r>
      <w:r w:rsidRPr="0054161F">
        <w:rPr>
          <w:rFonts w:eastAsia="Courier New" w:cs="Courier New"/>
          <w:sz w:val="21"/>
          <w:szCs w:val="21"/>
        </w:rPr>
        <w:t>file_systems</w:t>
      </w:r>
      <w:r>
        <w:rPr>
          <w:rFonts w:hint="eastAsia"/>
        </w:rPr>
        <w:t>是维护着系统的文件系统类型的单链表头</w:t>
      </w:r>
      <w:r>
        <w:rPr>
          <w:rFonts w:hint="eastAsia"/>
        </w:rPr>
        <w:t>,</w:t>
      </w:r>
      <w:r>
        <w:rPr>
          <w:rFonts w:hint="eastAsia"/>
        </w:rPr>
        <w:t>这个链表的成员是</w:t>
      </w:r>
      <w:r w:rsidRPr="0054161F">
        <w:rPr>
          <w:rFonts w:eastAsia="Courier New" w:cs="Courier New"/>
          <w:sz w:val="21"/>
          <w:szCs w:val="21"/>
        </w:rPr>
        <w:t>file_system_type</w:t>
      </w:r>
      <w:r>
        <w:rPr>
          <w:rFonts w:hint="eastAsia"/>
        </w:rPr>
        <w:t>类型的指针</w:t>
      </w:r>
      <w:r>
        <w:rPr>
          <w:rFonts w:hint="eastAsia"/>
        </w:rPr>
        <w:t>,</w:t>
      </w:r>
      <w:r>
        <w:rPr>
          <w:rFonts w:hint="eastAsia"/>
        </w:rPr>
        <w:t>每系统注册一个新的文件系统都是尾插这个链表</w:t>
      </w:r>
      <w:r>
        <w:rPr>
          <w:rFonts w:hint="eastAsia"/>
        </w:rPr>
        <w:t>,</w:t>
      </w:r>
      <w:r>
        <w:rPr>
          <w:rFonts w:hint="eastAsia"/>
        </w:rPr>
        <w:t>调用者需要一个成员的地址才能将一个新的文件系统注册到系统中</w:t>
      </w:r>
      <w:r>
        <w:rPr>
          <w:rFonts w:hint="eastAsia"/>
        </w:rPr>
        <w:t>,</w:t>
      </w:r>
      <w:r>
        <w:rPr>
          <w:rFonts w:hint="eastAsia"/>
        </w:rPr>
        <w:t>故此函数的返回值是一个</w:t>
      </w:r>
      <w:r w:rsidRPr="0054161F">
        <w:rPr>
          <w:rFonts w:eastAsia="Courier New" w:cs="Courier New"/>
          <w:sz w:val="21"/>
          <w:szCs w:val="21"/>
        </w:rPr>
        <w:t>file_system_type</w:t>
      </w:r>
      <w:r>
        <w:rPr>
          <w:rFonts w:hint="eastAsia"/>
        </w:rPr>
        <w:t>类型的二级指针</w:t>
      </w:r>
      <w:r>
        <w:rPr>
          <w:rFonts w:hint="eastAsia"/>
        </w:rPr>
        <w:t>.</w:t>
      </w:r>
    </w:p>
    <w:p w:rsidR="00856D6C" w:rsidRDefault="00856D6C" w:rsidP="00856D6C">
      <w:pPr>
        <w:pStyle w:val="2"/>
      </w:pPr>
      <w:r>
        <w:rPr>
          <w:rFonts w:hint="eastAsia"/>
        </w:rPr>
        <w:t>rootfs</w:t>
      </w:r>
      <w:r>
        <w:rPr>
          <w:rFonts w:hint="eastAsia"/>
        </w:rPr>
        <w:t>的挂载</w:t>
      </w:r>
    </w:p>
    <w:p w:rsidR="00856D6C" w:rsidRDefault="00856D6C" w:rsidP="00856D6C">
      <w:r>
        <w:rPr>
          <w:rFonts w:hint="eastAsia"/>
        </w:rPr>
        <w:t>rootfs</w:t>
      </w:r>
      <w:r>
        <w:rPr>
          <w:rFonts w:hint="eastAsia"/>
        </w:rPr>
        <w:t>的挂载是通过</w:t>
      </w:r>
      <w:r w:rsidRPr="00856D6C">
        <w:t>init_mount_tree</w:t>
      </w:r>
      <w:r>
        <w:rPr>
          <w:rFonts w:hint="eastAsia"/>
        </w:rPr>
        <w:t>()</w:t>
      </w:r>
      <w:r>
        <w:rPr>
          <w:rFonts w:hint="eastAsia"/>
        </w:rPr>
        <w:t>这个函数完成的</w:t>
      </w:r>
    </w:p>
    <w:p w:rsidR="00856D6C" w:rsidRPr="00856D6C" w:rsidRDefault="00856D6C" w:rsidP="00856D6C">
      <w:pPr>
        <w:pStyle w:val="a3"/>
        <w:rPr>
          <w:rFonts w:eastAsiaTheme="minorEastAsia"/>
          <w:b/>
        </w:rPr>
      </w:pPr>
      <w:r w:rsidRPr="00856D6C">
        <w:rPr>
          <w:rFonts w:eastAsiaTheme="minorEastAsia" w:hint="eastAsia"/>
          <w:b/>
        </w:rPr>
        <w:t>fs/namespace.c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>static void __init init_mount_tree(void)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>{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struct vfsmount *mnt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struct namespace *namespace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struct task_struct *g, *p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mnt = do_kern_mount("rootfs", 0, "rootfs", NULL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if (IS_ERR(mnt))</w:t>
      </w:r>
    </w:p>
    <w:p w:rsidR="00856D6C" w:rsidRPr="00856D6C" w:rsidRDefault="00856D6C" w:rsidP="00856D6C">
      <w:pPr>
        <w:pStyle w:val="a3"/>
        <w:shd w:val="clear" w:color="auto" w:fill="D9D9D9" w:themeFill="background1" w:themeFillShade="D9"/>
        <w:rPr>
          <w:rFonts w:eastAsiaTheme="minorEastAsia"/>
        </w:rPr>
      </w:pPr>
      <w:r>
        <w:tab/>
      </w:r>
      <w:r>
        <w:tab/>
        <w:t>panic("Can't create rootfs");</w:t>
      </w:r>
    </w:p>
    <w:p w:rsidR="00856D6C" w:rsidRDefault="00630AC5" w:rsidP="00856D6C">
      <w:r>
        <w:rPr>
          <w:rFonts w:hint="eastAsia"/>
        </w:rPr>
        <w:t>通过以上代码就为</w:t>
      </w:r>
      <w:r>
        <w:t>do_kern_mount</w:t>
      </w:r>
      <w:r>
        <w:rPr>
          <w:rFonts w:hint="eastAsia"/>
        </w:rPr>
        <w:t>分配了一个</w:t>
      </w:r>
      <w:r>
        <w:t>vfsmount</w:t>
      </w:r>
      <w:r>
        <w:rPr>
          <w:rFonts w:hint="eastAsia"/>
        </w:rPr>
        <w:t>的指针</w:t>
      </w:r>
      <w:r>
        <w:rPr>
          <w:rFonts w:hint="eastAsia"/>
        </w:rPr>
        <w:t>mnt.</w:t>
      </w:r>
    </w:p>
    <w:p w:rsidR="00856D6C" w:rsidRDefault="00856D6C" w:rsidP="00856D6C">
      <w:pPr>
        <w:pStyle w:val="a3"/>
        <w:shd w:val="clear" w:color="auto" w:fill="D9D9D9" w:themeFill="background1" w:themeFillShade="D9"/>
        <w:ind w:firstLineChars="200" w:firstLine="420"/>
      </w:pPr>
      <w:r>
        <w:t>namespace = kmalloc(sizeof(*namespace), GFP_KERNEL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if (!namespace)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</w:r>
      <w:r>
        <w:tab/>
        <w:t>panic("Can't allocate initial namespace"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atomic_set(&amp;namespace-&gt;count, 1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INIT_LIST_HEAD(&amp;namespace-&gt;list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init_waitqueue_head(&amp;namespace-&gt;poll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namespace-&gt;event = 0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list_add(&amp;mnt-&gt;mnt_list, &amp;namespace-&gt;list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lastRenderedPageBreak/>
        <w:tab/>
        <w:t>namespace-&gt;root = mnt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mnt-&gt;mnt_namespace = namespace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init_task.namespace = namespace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read_lock(&amp;tasklist_lock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do_each_thread(g, p) {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</w:r>
      <w:r>
        <w:tab/>
        <w:t>get_namespace(namespace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</w:r>
      <w:r>
        <w:tab/>
        <w:t>p-&gt;namespace = namespace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} while_each_thread(g, p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  <w:r>
        <w:tab/>
        <w:t>read_unlock(&amp;tasklist_lock);</w:t>
      </w:r>
    </w:p>
    <w:p w:rsidR="00856D6C" w:rsidRDefault="00856D6C" w:rsidP="00856D6C">
      <w:pPr>
        <w:pStyle w:val="a3"/>
        <w:shd w:val="clear" w:color="auto" w:fill="D9D9D9" w:themeFill="background1" w:themeFillShade="D9"/>
      </w:pPr>
    </w:p>
    <w:p w:rsidR="007A35E1" w:rsidRDefault="007A35E1" w:rsidP="00856D6C">
      <w:pPr>
        <w:pStyle w:val="a3"/>
        <w:shd w:val="clear" w:color="auto" w:fill="D9D9D9" w:themeFill="background1" w:themeFillShade="D9"/>
        <w:rPr>
          <w:rFonts w:eastAsiaTheme="minorEastAsia"/>
        </w:rPr>
      </w:pPr>
      <w:r>
        <w:tab/>
        <w:t>set_fs_pwd(current-&gt;fs,namespace-&gt;root,</w:t>
      </w:r>
    </w:p>
    <w:p w:rsidR="00856D6C" w:rsidRDefault="00856D6C" w:rsidP="007A35E1">
      <w:pPr>
        <w:pStyle w:val="a3"/>
        <w:shd w:val="clear" w:color="auto" w:fill="D9D9D9" w:themeFill="background1" w:themeFillShade="D9"/>
        <w:ind w:firstLineChars="900" w:firstLine="1890"/>
      </w:pPr>
      <w:r>
        <w:t>namespace-&gt;root-&gt;mnt_root);</w:t>
      </w:r>
    </w:p>
    <w:p w:rsidR="007A35E1" w:rsidRDefault="007A35E1" w:rsidP="007A35E1">
      <w:pPr>
        <w:pStyle w:val="a3"/>
        <w:shd w:val="clear" w:color="auto" w:fill="D9D9D9" w:themeFill="background1" w:themeFillShade="D9"/>
        <w:ind w:firstLineChars="200" w:firstLine="420"/>
        <w:rPr>
          <w:rFonts w:eastAsiaTheme="minorEastAsia"/>
        </w:rPr>
      </w:pPr>
      <w:r>
        <w:t>set_fs_root(current-&gt;fs,</w:t>
      </w:r>
      <w:r w:rsidR="00856D6C">
        <w:t xml:space="preserve">namespace-&gt;root, </w:t>
      </w:r>
    </w:p>
    <w:p w:rsidR="00856D6C" w:rsidRDefault="00856D6C" w:rsidP="007A35E1">
      <w:pPr>
        <w:pStyle w:val="a3"/>
        <w:shd w:val="clear" w:color="auto" w:fill="D9D9D9" w:themeFill="background1" w:themeFillShade="D9"/>
        <w:ind w:firstLineChars="950" w:firstLine="1995"/>
      </w:pPr>
      <w:r>
        <w:t>namespace-&gt;root-&gt;mnt_root);</w:t>
      </w:r>
    </w:p>
    <w:p w:rsidR="00856D6C" w:rsidRDefault="00856D6C" w:rsidP="00856D6C">
      <w:pPr>
        <w:pStyle w:val="a3"/>
        <w:shd w:val="clear" w:color="auto" w:fill="D9D9D9" w:themeFill="background1" w:themeFillShade="D9"/>
        <w:rPr>
          <w:rFonts w:eastAsiaTheme="minorEastAsia"/>
        </w:rPr>
      </w:pPr>
      <w:r>
        <w:t>}</w:t>
      </w:r>
    </w:p>
    <w:p w:rsidR="00D356AB" w:rsidRDefault="00291FCB" w:rsidP="00D356AB">
      <w:pPr>
        <w:rPr>
          <w:rFonts w:cs="Courier New"/>
          <w:sz w:val="21"/>
          <w:szCs w:val="21"/>
        </w:rPr>
      </w:pPr>
      <w:r>
        <w:rPr>
          <w:rFonts w:hint="eastAsia"/>
        </w:rPr>
        <w:t>这段代码主要作用是分配一个</w:t>
      </w:r>
      <w:r w:rsidRPr="00D356AB">
        <w:rPr>
          <w:rFonts w:eastAsia="Courier New" w:cs="Courier New" w:hint="eastAsia"/>
          <w:sz w:val="21"/>
          <w:szCs w:val="21"/>
        </w:rPr>
        <w:t>namespace</w:t>
      </w:r>
      <w:r>
        <w:rPr>
          <w:rFonts w:hint="eastAsia"/>
        </w:rPr>
        <w:t>,</w:t>
      </w:r>
      <w:r>
        <w:rPr>
          <w:rFonts w:hint="eastAsia"/>
        </w:rPr>
        <w:t>把</w:t>
      </w:r>
      <w:r w:rsidR="00D356AB">
        <w:rPr>
          <w:rFonts w:hint="eastAsia"/>
        </w:rPr>
        <w:t>分配好的</w:t>
      </w:r>
      <w:r w:rsidRPr="00D356AB">
        <w:rPr>
          <w:rFonts w:eastAsia="Courier New" w:cs="Courier New" w:hint="eastAsia"/>
          <w:sz w:val="21"/>
          <w:szCs w:val="21"/>
        </w:rPr>
        <w:t>namespace</w:t>
      </w:r>
      <w:r>
        <w:rPr>
          <w:rFonts w:hint="eastAsia"/>
        </w:rPr>
        <w:t>和</w:t>
      </w:r>
      <w:r w:rsidRPr="00D356AB">
        <w:rPr>
          <w:rFonts w:eastAsia="Courier New" w:cs="Courier New" w:hint="eastAsia"/>
          <w:sz w:val="21"/>
          <w:szCs w:val="21"/>
        </w:rPr>
        <w:t>mnt</w:t>
      </w:r>
      <w:r>
        <w:rPr>
          <w:rFonts w:hint="eastAsia"/>
        </w:rPr>
        <w:t>关联起来</w:t>
      </w:r>
      <w:r>
        <w:rPr>
          <w:rFonts w:hint="eastAsia"/>
        </w:rPr>
        <w:t>,</w:t>
      </w:r>
      <w:r w:rsidR="00D356AB" w:rsidRPr="00291FCB">
        <w:rPr>
          <w:rFonts w:hint="eastAsia"/>
        </w:rPr>
        <w:t xml:space="preserve"> </w:t>
      </w:r>
      <w:r w:rsidR="00D356AB">
        <w:rPr>
          <w:rFonts w:hint="eastAsia"/>
        </w:rPr>
        <w:t>再将</w:t>
      </w:r>
      <w:r w:rsidR="00D356AB" w:rsidRPr="00D356AB">
        <w:rPr>
          <w:rFonts w:eastAsia="Courier New" w:cs="Courier New" w:hint="eastAsia"/>
          <w:sz w:val="21"/>
          <w:szCs w:val="21"/>
        </w:rPr>
        <w:t>current-&gt;fs</w:t>
      </w:r>
      <w:r w:rsidR="00D356AB">
        <w:rPr>
          <w:rFonts w:hint="eastAsia"/>
        </w:rPr>
        <w:t>下的</w:t>
      </w:r>
      <w:r w:rsidR="00D356AB" w:rsidRPr="00D356AB">
        <w:rPr>
          <w:rFonts w:eastAsia="Courier New" w:cs="Courier New" w:hint="eastAsia"/>
          <w:sz w:val="21"/>
          <w:szCs w:val="21"/>
        </w:rPr>
        <w:t>pwd,pwdmnt</w:t>
      </w:r>
      <w:r w:rsidR="00D356AB">
        <w:rPr>
          <w:rFonts w:hint="eastAsia"/>
        </w:rPr>
        <w:t>换成</w:t>
      </w:r>
      <w:r w:rsidR="00D356AB" w:rsidRPr="00D356AB">
        <w:rPr>
          <w:rFonts w:eastAsia="Courier New" w:cs="Courier New" w:hint="eastAsia"/>
          <w:sz w:val="21"/>
          <w:szCs w:val="21"/>
        </w:rPr>
        <w:t>namespace-&gt;root</w:t>
      </w:r>
      <w:r w:rsidR="00D356AB">
        <w:rPr>
          <w:rFonts w:hint="eastAsia"/>
        </w:rPr>
        <w:t>和</w:t>
      </w:r>
      <w:r w:rsidR="00D356AB" w:rsidRPr="00D356AB">
        <w:rPr>
          <w:rFonts w:eastAsia="Courier New" w:cs="Courier New" w:hint="eastAsia"/>
          <w:sz w:val="21"/>
          <w:szCs w:val="21"/>
        </w:rPr>
        <w:t>namespace-&gt;root-&gt;mnt_root</w:t>
      </w:r>
      <w:r w:rsidR="00D356AB">
        <w:rPr>
          <w:rFonts w:hint="eastAsia"/>
        </w:rPr>
        <w:t>.</w:t>
      </w:r>
      <w:r w:rsidR="00D356AB" w:rsidRPr="00D356AB">
        <w:rPr>
          <w:rFonts w:hint="eastAsia"/>
        </w:rPr>
        <w:t xml:space="preserve"> </w:t>
      </w:r>
      <w:r w:rsidR="00D356AB">
        <w:rPr>
          <w:rFonts w:hint="eastAsia"/>
        </w:rPr>
        <w:t>将</w:t>
      </w:r>
      <w:r w:rsidR="00D356AB" w:rsidRPr="00D356AB">
        <w:rPr>
          <w:rFonts w:eastAsia="Courier New" w:cs="Courier New" w:hint="eastAsia"/>
          <w:sz w:val="21"/>
          <w:szCs w:val="21"/>
        </w:rPr>
        <w:t>current-&gt;fs</w:t>
      </w:r>
      <w:r w:rsidR="00D356AB">
        <w:rPr>
          <w:rFonts w:hint="eastAsia"/>
        </w:rPr>
        <w:t>下的</w:t>
      </w:r>
      <w:r w:rsidR="00D356AB" w:rsidRPr="00D356AB">
        <w:rPr>
          <w:rFonts w:eastAsia="Courier New" w:cs="Courier New" w:hint="eastAsia"/>
          <w:sz w:val="21"/>
          <w:szCs w:val="21"/>
        </w:rPr>
        <w:t>root,rootmnt</w:t>
      </w:r>
      <w:r w:rsidR="00D356AB">
        <w:rPr>
          <w:rFonts w:hint="eastAsia"/>
        </w:rPr>
        <w:t>换成</w:t>
      </w:r>
      <w:r w:rsidR="00D356AB" w:rsidRPr="00D356AB">
        <w:rPr>
          <w:rFonts w:eastAsia="Courier New" w:cs="Courier New" w:hint="eastAsia"/>
          <w:sz w:val="21"/>
          <w:szCs w:val="21"/>
        </w:rPr>
        <w:t>namespace-&gt;root</w:t>
      </w:r>
      <w:r w:rsidR="00D356AB">
        <w:rPr>
          <w:rFonts w:hint="eastAsia"/>
        </w:rPr>
        <w:t>和</w:t>
      </w:r>
      <w:r w:rsidR="00D356AB" w:rsidRPr="00D356AB">
        <w:rPr>
          <w:rFonts w:eastAsia="Courier New" w:cs="Courier New" w:hint="eastAsia"/>
          <w:sz w:val="21"/>
          <w:szCs w:val="21"/>
        </w:rPr>
        <w:t>namespace-&gt;root-&gt;mnt_root</w:t>
      </w:r>
      <w:r w:rsidR="00D356AB">
        <w:rPr>
          <w:rFonts w:cs="Courier New" w:hint="eastAsia"/>
          <w:sz w:val="21"/>
          <w:szCs w:val="21"/>
        </w:rPr>
        <w:t>.</w:t>
      </w:r>
    </w:p>
    <w:p w:rsidR="001416A8" w:rsidRDefault="001416A8" w:rsidP="00D356AB">
      <w:pPr>
        <w:rPr>
          <w:rFonts w:cs="Courier New"/>
          <w:sz w:val="21"/>
          <w:szCs w:val="21"/>
        </w:rPr>
      </w:pPr>
    </w:p>
    <w:p w:rsidR="001416A8" w:rsidRDefault="001416A8" w:rsidP="00D356AB">
      <w:r w:rsidRPr="00DD2121">
        <w:rPr>
          <w:rFonts w:hint="eastAsia"/>
        </w:rPr>
        <w:t>在</w:t>
      </w:r>
      <w:r>
        <w:rPr>
          <w:rFonts w:cs="Courier New" w:hint="eastAsia"/>
          <w:sz w:val="21"/>
          <w:szCs w:val="21"/>
        </w:rPr>
        <w:t>rootfs</w:t>
      </w:r>
      <w:r w:rsidRPr="00DD2121">
        <w:rPr>
          <w:rFonts w:hint="eastAsia"/>
        </w:rPr>
        <w:t>挂载中</w:t>
      </w:r>
      <w:r w:rsidR="00DD2121" w:rsidRPr="00DD2121">
        <w:rPr>
          <w:rFonts w:hint="eastAsia"/>
        </w:rPr>
        <w:t>,</w:t>
      </w:r>
      <w:r w:rsidR="00DD2121" w:rsidRPr="00DD2121">
        <w:rPr>
          <w:rFonts w:hint="eastAsia"/>
        </w:rPr>
        <w:t>处理文件系统的是通过函数</w:t>
      </w:r>
      <w:r w:rsidR="00DD2121" w:rsidRPr="00DD2121">
        <w:rPr>
          <w:rFonts w:cs="Courier New"/>
          <w:sz w:val="21"/>
          <w:szCs w:val="21"/>
        </w:rPr>
        <w:t>do_kern_mount</w:t>
      </w:r>
      <w:r w:rsidR="00DD2121" w:rsidRPr="00DD2121">
        <w:rPr>
          <w:rFonts w:hint="eastAsia"/>
        </w:rPr>
        <w:t>完成的</w:t>
      </w:r>
      <w:r w:rsidR="00DD2121">
        <w:rPr>
          <w:rFonts w:hint="eastAsia"/>
        </w:rPr>
        <w:t>.</w:t>
      </w:r>
    </w:p>
    <w:p w:rsidR="00DD2121" w:rsidRPr="00DD2121" w:rsidRDefault="00DD2121" w:rsidP="00D356AB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>struct vfsmount *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do_kern_mount(const char *fstype, int flags, const char *name, void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 xml:space="preserve"> *data)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查找是否有匹配的文件系统,如果没有就加载相关模块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file_system_type *type = get_fs_type(fstype);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vfsmount *mnt;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!type)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eturn ERR_PTR(-ENODEV);</w:t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 = vfs_kern_mount(type, flags, name, data);</w:t>
      </w:r>
    </w:p>
    <w:p w:rsidR="00DD2121" w:rsidRP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>put_filesystem(type);</w:t>
      </w:r>
      <w:r>
        <w:rPr>
          <w:rFonts w:eastAsiaTheme="minorEastAsia" w:hint="eastAsia"/>
        </w:rPr>
        <w:tab/>
      </w:r>
    </w:p>
    <w:p w:rsidR="00DD2121" w:rsidRDefault="00DD2121" w:rsidP="00DD212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mnt;</w:t>
      </w:r>
    </w:p>
    <w:p w:rsidR="00291FCB" w:rsidRDefault="00DD2121" w:rsidP="00DD212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5E15BC" w:rsidRDefault="005E15BC" w:rsidP="005E15BC">
      <w:r>
        <w:rPr>
          <w:rFonts w:hint="eastAsia"/>
        </w:rPr>
        <w:t>这个函数首先调用</w:t>
      </w:r>
      <w:r w:rsidRPr="003B6A5A">
        <w:rPr>
          <w:rFonts w:eastAsia="Courier New" w:cs="Courier New"/>
          <w:sz w:val="21"/>
          <w:szCs w:val="21"/>
        </w:rPr>
        <w:t>get_fs_type</w:t>
      </w:r>
      <w:r>
        <w:rPr>
          <w:rFonts w:hint="eastAsia"/>
        </w:rPr>
        <w:t>在系统中找出名称为</w:t>
      </w:r>
      <w:r w:rsidRPr="003B6A5A">
        <w:rPr>
          <w:rFonts w:eastAsia="Courier New" w:cs="Courier New"/>
          <w:sz w:val="21"/>
          <w:szCs w:val="21"/>
        </w:rPr>
        <w:t>fstype</w:t>
      </w:r>
      <w:r>
        <w:rPr>
          <w:rFonts w:hint="eastAsia"/>
        </w:rPr>
        <w:t>的</w:t>
      </w:r>
      <w:r w:rsidRPr="003B6A5A">
        <w:rPr>
          <w:rFonts w:eastAsia="Courier New" w:cs="Courier New"/>
          <w:sz w:val="21"/>
          <w:szCs w:val="21"/>
        </w:rPr>
        <w:t>file_system_type</w:t>
      </w:r>
      <w:r>
        <w:rPr>
          <w:rFonts w:hint="eastAsia"/>
        </w:rPr>
        <w:t>指针</w:t>
      </w:r>
      <w:r>
        <w:rPr>
          <w:rFonts w:hint="eastAsia"/>
        </w:rPr>
        <w:t>.</w:t>
      </w:r>
      <w:r>
        <w:rPr>
          <w:rFonts w:hint="eastAsia"/>
        </w:rPr>
        <w:t>再</w:t>
      </w:r>
      <w:r w:rsidR="003B6A5A">
        <w:rPr>
          <w:rFonts w:hint="eastAsia"/>
        </w:rPr>
        <w:t>将</w:t>
      </w:r>
      <w:r w:rsidR="003B6A5A" w:rsidRPr="003B6A5A">
        <w:rPr>
          <w:rFonts w:eastAsia="Courier New" w:cs="Courier New"/>
          <w:sz w:val="21"/>
          <w:szCs w:val="21"/>
        </w:rPr>
        <w:t>file_system_type</w:t>
      </w:r>
      <w:r w:rsidR="003B6A5A">
        <w:rPr>
          <w:rFonts w:hint="eastAsia"/>
        </w:rPr>
        <w:t>指针传入</w:t>
      </w:r>
      <w:r w:rsidRPr="003B6A5A">
        <w:rPr>
          <w:rFonts w:eastAsia="Courier New" w:cs="Courier New"/>
          <w:sz w:val="21"/>
          <w:szCs w:val="21"/>
        </w:rPr>
        <w:t>vfs_kern_mount</w:t>
      </w:r>
      <w:r>
        <w:rPr>
          <w:rFonts w:hint="eastAsia"/>
        </w:rPr>
        <w:t>返回指向</w:t>
      </w:r>
      <w:r w:rsidRPr="003B6A5A">
        <w:rPr>
          <w:rFonts w:eastAsia="Courier New" w:cs="Courier New" w:hint="eastAsia"/>
          <w:sz w:val="21"/>
          <w:szCs w:val="21"/>
        </w:rPr>
        <w:t>vfsmount</w:t>
      </w:r>
      <w:r>
        <w:rPr>
          <w:rFonts w:hint="eastAsia"/>
        </w:rPr>
        <w:t>的指针</w:t>
      </w:r>
      <w:r>
        <w:rPr>
          <w:rFonts w:hint="eastAsia"/>
        </w:rPr>
        <w:t>.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>struct file_system_type *get_fs_type(const char *name)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file_system_type *fs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ad_lock(&amp;file_systems_lock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fs = *(find_filesystem(name)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try_module_get成功返回1,表示模块处于活动状态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fs &amp;&amp; !try_module_get(fs-&gt;owner))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如果fs已经在内核中注册过了,并且模块处于非活动状态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fs = NULL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ad_unlock(&amp;file_systems_lock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!fs &amp;&amp; (request_module("%s", name) == 0)) {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如果fs为NULL, 并且插入模块成功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ead_lock(&amp;file_systems_lock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再次搜索fs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fs = *(find_filesystem(name)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f (fs &amp;&amp; !try_module_get(fs-&gt;owner))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fs = NULL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ead_unlock(&amp;file_systems_lock)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fs;</w:t>
      </w:r>
    </w:p>
    <w:p w:rsidR="003B6A5A" w:rsidRDefault="003B6A5A" w:rsidP="003B6A5A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932433" w:rsidRDefault="00932433" w:rsidP="00932433">
      <w:r>
        <w:rPr>
          <w:rFonts w:hint="eastAsia"/>
        </w:rPr>
        <w:t>真正的挂载过程由函数</w:t>
      </w:r>
      <w:r w:rsidRPr="00932433">
        <w:rPr>
          <w:rFonts w:eastAsia="Courier New" w:cs="Courier New"/>
          <w:sz w:val="21"/>
          <w:szCs w:val="21"/>
        </w:rPr>
        <w:t>vfs_kern_mount</w:t>
      </w:r>
      <w:r>
        <w:rPr>
          <w:rFonts w:hint="eastAsia"/>
        </w:rPr>
        <w:t>实现</w:t>
      </w:r>
      <w:r>
        <w:rPr>
          <w:rFonts w:hint="eastAsia"/>
        </w:rPr>
        <w:t>,</w:t>
      </w:r>
      <w:r>
        <w:rPr>
          <w:rFonts w:hint="eastAsia"/>
        </w:rPr>
        <w:t>去掉一部分我们目前不太关心的代码</w:t>
      </w:r>
      <w:r>
        <w:rPr>
          <w:rFonts w:hint="eastAsia"/>
        </w:rPr>
        <w:t>:</w:t>
      </w:r>
    </w:p>
    <w:p w:rsidR="00932433" w:rsidRDefault="00932433" w:rsidP="00932433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struct vfsmount *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vfs_kern_mount(struct file_system_type *type, int flags, const char *name, void *data)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vfsmount *mnt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char *secdata = NULL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nt error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!type)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eturn ERR_PTR(-ENODEV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error = -ENOMEM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分配并初始化一个vfsmount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 = alloc_vfsmnt(name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!mnt)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goto out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ab/>
        <w:t>if (data) {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tab/>
      </w:r>
      <w:r>
        <w:rPr>
          <w:rFonts w:eastAsiaTheme="minorEastAsia" w:hint="eastAsia"/>
        </w:rPr>
        <w:tab/>
        <w:t>...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932433" w:rsidRPr="00A607D2" w:rsidRDefault="00932433" w:rsidP="00A607D2">
      <w:pPr>
        <w:shd w:val="clear" w:color="auto" w:fill="D9D9D9" w:themeFill="background1" w:themeFillShade="D9"/>
      </w:pP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error = type-&gt;get_sb(type, flags, name, data, mnt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error &lt; 0)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</w:r>
      <w:r>
        <w:tab/>
        <w:t>goto out_free_secdata;</w:t>
      </w:r>
    </w:p>
    <w:p w:rsidR="00932433" w:rsidRP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</w:p>
    <w:p w:rsidR="00932433" w:rsidRDefault="00932433" w:rsidP="00932433">
      <w:pPr>
        <w:pStyle w:val="a3"/>
        <w:shd w:val="clear" w:color="auto" w:fill="D9D9D9" w:themeFill="background1" w:themeFillShade="D9"/>
        <w:ind w:firstLineChars="200" w:firstLine="420"/>
        <w:rPr>
          <w:rFonts w:eastAsiaTheme="minorEastAsia"/>
        </w:rPr>
      </w:pPr>
      <w:r>
        <w:rPr>
          <w:rFonts w:eastAsiaTheme="minorEastAsia" w:hint="eastAsia"/>
        </w:rPr>
        <w:t>...</w:t>
      </w:r>
    </w:p>
    <w:p w:rsidR="00932433" w:rsidRPr="00932433" w:rsidRDefault="00932433" w:rsidP="00932433">
      <w:pPr>
        <w:shd w:val="clear" w:color="auto" w:fill="D9D9D9" w:themeFill="background1" w:themeFillShade="D9"/>
      </w:pP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fs挂载前的mountpoint就指向自己的根目录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-&gt;mnt_mountpoint = mnt-&gt;mnt_root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fs挂载前parent指向自己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-&gt;mnt_parent = mnt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up_write(&amp;mnt-&gt;mnt_sb-&gt;s_umount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free_secdata(secdata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mnt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out_sb: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dput(mnt-&gt;mnt_root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up_write(&amp;mnt-&gt;mnt_sb-&gt;s_umount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deactivate_super(mnt-&gt;mnt_sb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out_free_secdata: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free_secdata(secdata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out_mnt: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free_vfsmnt(mnt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>out: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ERR_PTR(error);</w:t>
      </w:r>
    </w:p>
    <w:p w:rsidR="00932433" w:rsidRDefault="00932433" w:rsidP="00932433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932433" w:rsidRDefault="00932433" w:rsidP="00932433">
      <w:r>
        <w:rPr>
          <w:rFonts w:hint="eastAsia"/>
        </w:rPr>
        <w:t>此函数的工作有</w:t>
      </w:r>
      <w:r>
        <w:rPr>
          <w:rFonts w:hint="eastAsia"/>
        </w:rPr>
        <w:t>:</w:t>
      </w:r>
    </w:p>
    <w:p w:rsidR="00932433" w:rsidRDefault="00301F27" w:rsidP="00301F27">
      <w:r>
        <w:rPr>
          <w:rFonts w:hint="eastAsia"/>
        </w:rPr>
        <w:t>1.</w:t>
      </w:r>
      <w:r w:rsidR="00932433">
        <w:rPr>
          <w:rFonts w:hint="eastAsia"/>
        </w:rPr>
        <w:t>分配并初始化一个</w:t>
      </w:r>
      <w:r w:rsidR="00932433" w:rsidRPr="00F443E3">
        <w:rPr>
          <w:rFonts w:eastAsia="Courier New" w:cs="Courier New" w:hint="eastAsia"/>
          <w:sz w:val="21"/>
          <w:szCs w:val="21"/>
        </w:rPr>
        <w:t>vfsmount</w:t>
      </w:r>
      <w:r w:rsidR="00870D01">
        <w:rPr>
          <w:rFonts w:hint="eastAsia"/>
        </w:rPr>
        <w:t>指针</w:t>
      </w:r>
      <w:r w:rsidR="00870D01">
        <w:rPr>
          <w:rFonts w:hint="eastAsia"/>
        </w:rPr>
        <w:t>.</w:t>
      </w:r>
    </w:p>
    <w:p w:rsidR="00301F27" w:rsidRDefault="00301F27" w:rsidP="00301F27">
      <w:pPr>
        <w:ind w:left="240" w:hangingChars="100" w:hanging="240"/>
      </w:pPr>
      <w:r>
        <w:rPr>
          <w:rFonts w:hint="eastAsia"/>
        </w:rPr>
        <w:t>2.</w:t>
      </w:r>
      <w:r w:rsidR="00EA345E">
        <w:rPr>
          <w:rFonts w:hint="eastAsia"/>
        </w:rPr>
        <w:t>调用特定文件系统的获取</w:t>
      </w:r>
      <w:r w:rsidR="00EA345E" w:rsidRPr="00F443E3">
        <w:rPr>
          <w:rFonts w:eastAsia="Courier New" w:cs="Courier New" w:hint="eastAsia"/>
          <w:sz w:val="21"/>
          <w:szCs w:val="21"/>
        </w:rPr>
        <w:t>superblock</w:t>
      </w:r>
      <w:r w:rsidR="00EA345E">
        <w:rPr>
          <w:rFonts w:hint="eastAsia"/>
        </w:rPr>
        <w:t>的方法</w:t>
      </w:r>
      <w:r w:rsidR="00EA345E">
        <w:rPr>
          <w:rFonts w:hint="eastAsia"/>
        </w:rPr>
        <w:t>,</w:t>
      </w:r>
      <w:r w:rsidR="00EA345E">
        <w:rPr>
          <w:rFonts w:hint="eastAsia"/>
        </w:rPr>
        <w:t>分配一个</w:t>
      </w:r>
      <w:r w:rsidR="00EA345E" w:rsidRPr="00F443E3">
        <w:rPr>
          <w:rFonts w:eastAsia="Courier New" w:cs="Courier New" w:hint="eastAsia"/>
          <w:sz w:val="21"/>
          <w:szCs w:val="21"/>
        </w:rPr>
        <w:t>superblock</w:t>
      </w:r>
      <w:r w:rsidR="00EA345E">
        <w:rPr>
          <w:rFonts w:hint="eastAsia"/>
        </w:rPr>
        <w:t>,</w:t>
      </w:r>
      <w:r w:rsidR="00EA345E">
        <w:rPr>
          <w:rFonts w:hint="eastAsia"/>
        </w:rPr>
        <w:t>并将</w:t>
      </w:r>
      <w:r w:rsidR="00EA345E" w:rsidRPr="00F443E3">
        <w:rPr>
          <w:rFonts w:eastAsia="Courier New" w:cs="Courier New" w:hint="eastAsia"/>
          <w:sz w:val="21"/>
          <w:szCs w:val="21"/>
        </w:rPr>
        <w:t>superblock</w:t>
      </w:r>
      <w:r w:rsidR="00EA345E">
        <w:rPr>
          <w:rFonts w:hint="eastAsia"/>
        </w:rPr>
        <w:t>和</w:t>
      </w:r>
      <w:r w:rsidR="00EA345E" w:rsidRPr="00F443E3">
        <w:rPr>
          <w:rFonts w:eastAsia="Courier New" w:cs="Courier New" w:hint="eastAsia"/>
          <w:sz w:val="21"/>
          <w:szCs w:val="21"/>
        </w:rPr>
        <w:t>vfsmount</w:t>
      </w:r>
      <w:r w:rsidR="00EA345E">
        <w:rPr>
          <w:rFonts w:hint="eastAsia"/>
        </w:rPr>
        <w:t>关联起来</w:t>
      </w:r>
    </w:p>
    <w:p w:rsidR="00301F27" w:rsidRDefault="00301F27" w:rsidP="00301F27">
      <w:r>
        <w:rPr>
          <w:rFonts w:hint="eastAsia"/>
        </w:rPr>
        <w:t>3.</w:t>
      </w:r>
      <w:r>
        <w:rPr>
          <w:rFonts w:hint="eastAsia"/>
        </w:rPr>
        <w:t>处理根目录及父</w:t>
      </w:r>
      <w:r w:rsidRPr="00F443E3">
        <w:rPr>
          <w:rFonts w:eastAsia="Courier New" w:cs="Courier New" w:hint="eastAsia"/>
          <w:sz w:val="21"/>
          <w:szCs w:val="21"/>
        </w:rPr>
        <w:t>vfsmount</w:t>
      </w:r>
      <w:r>
        <w:rPr>
          <w:rFonts w:hint="eastAsia"/>
        </w:rPr>
        <w:t>关系的问题</w:t>
      </w:r>
      <w:r>
        <w:rPr>
          <w:rFonts w:hint="eastAsia"/>
        </w:rPr>
        <w:t>.</w:t>
      </w:r>
    </w:p>
    <w:p w:rsidR="00301F27" w:rsidRDefault="00301F27" w:rsidP="00301F27"/>
    <w:p w:rsidR="00301F27" w:rsidRDefault="00301F27" w:rsidP="00301F27">
      <w:r>
        <w:rPr>
          <w:rFonts w:hint="eastAsia"/>
        </w:rPr>
        <w:t>第一点由函数</w:t>
      </w:r>
      <w:r w:rsidRPr="00F443E3">
        <w:rPr>
          <w:rFonts w:eastAsia="Courier New" w:cs="Courier New"/>
          <w:sz w:val="21"/>
          <w:szCs w:val="21"/>
        </w:rPr>
        <w:t>alloc_vfsmnt</w:t>
      </w:r>
      <w:r>
        <w:rPr>
          <w:rFonts w:hint="eastAsia"/>
        </w:rPr>
        <w:t>完成</w:t>
      </w:r>
      <w:r w:rsidR="001040E2">
        <w:rPr>
          <w:rFonts w:hint="eastAsia"/>
        </w:rPr>
        <w:t>:</w:t>
      </w:r>
    </w:p>
    <w:p w:rsidR="00301F27" w:rsidRPr="00301F27" w:rsidRDefault="00301F27" w:rsidP="00301F27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</w:t>
      </w:r>
      <w:r>
        <w:rPr>
          <w:rFonts w:cs="Courier New" w:hint="eastAsia"/>
          <w:b/>
          <w:sz w:val="21"/>
          <w:szCs w:val="21"/>
        </w:rPr>
        <w:t>namespace</w:t>
      </w:r>
      <w:r w:rsidRPr="00DD2121">
        <w:rPr>
          <w:rFonts w:cs="Courier New" w:hint="eastAsia"/>
          <w:b/>
          <w:sz w:val="21"/>
          <w:szCs w:val="21"/>
        </w:rPr>
        <w:t>.c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>struct vfsmount *alloc_vfsmnt(const char *name)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vfsmount *mnt = kmem_cache_alloc(mnt_cache, GFP_KERNEL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ab/>
        <w:t>if (mnt) {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emset(mnt, 0, sizeof(struct vfsmount)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atomic_set(&amp;mnt-&gt;mnt_count, 1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hash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child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mounts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list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expire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share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slave_list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IT_LIST_HEAD(&amp;mnt-&gt;mnt_slave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f (name) {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t size = strlen(name) + 1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char *newname = kmalloc(size, GFP_KERNEL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f (newname) {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</w:r>
      <w:r>
        <w:tab/>
        <w:t>memcpy(newname, name, size)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</w:r>
      <w:r>
        <w:tab/>
        <w:t>mnt-&gt;mnt_devname = newname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}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}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mnt;</w:t>
      </w:r>
    </w:p>
    <w:p w:rsidR="00301F27" w:rsidRDefault="00301F27" w:rsidP="00301F27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870D01" w:rsidRDefault="00870D01" w:rsidP="00870D01">
      <w:r>
        <w:rPr>
          <w:rFonts w:hint="eastAsia"/>
        </w:rPr>
        <w:t>首先通过</w:t>
      </w:r>
      <w:r w:rsidRPr="00F443E3">
        <w:rPr>
          <w:rFonts w:eastAsia="Courier New" w:cs="Courier New"/>
          <w:sz w:val="21"/>
          <w:szCs w:val="21"/>
        </w:rPr>
        <w:t>kmem_cache_alloc</w:t>
      </w:r>
      <w:r>
        <w:rPr>
          <w:rFonts w:hint="eastAsia"/>
        </w:rPr>
        <w:t>分配一个</w:t>
      </w:r>
      <w:r w:rsidRPr="00F443E3">
        <w:rPr>
          <w:rFonts w:eastAsia="Courier New" w:cs="Courier New" w:hint="eastAsia"/>
          <w:sz w:val="21"/>
          <w:szCs w:val="21"/>
        </w:rPr>
        <w:t>vfsmount</w:t>
      </w:r>
      <w:r>
        <w:rPr>
          <w:rFonts w:hint="eastAsia"/>
        </w:rPr>
        <w:t>指针</w:t>
      </w:r>
      <w:r>
        <w:rPr>
          <w:rFonts w:hint="eastAsia"/>
        </w:rPr>
        <w:t>.</w:t>
      </w:r>
      <w:r w:rsidR="00BD09A3">
        <w:rPr>
          <w:rFonts w:hint="eastAsia"/>
        </w:rPr>
        <w:t>然后对自己的引用计数</w:t>
      </w:r>
      <w:r w:rsidR="00CA2E65">
        <w:rPr>
          <w:rFonts w:hint="eastAsia"/>
        </w:rPr>
        <w:t>置</w:t>
      </w:r>
      <w:r w:rsidR="00BD09A3">
        <w:rPr>
          <w:rFonts w:hint="eastAsia"/>
        </w:rPr>
        <w:t>1,</w:t>
      </w:r>
      <w:r w:rsidR="00F443E3">
        <w:rPr>
          <w:rFonts w:hint="eastAsia"/>
        </w:rPr>
        <w:t>接着初始化所有与链表相关的成员</w:t>
      </w:r>
      <w:r w:rsidR="00F443E3">
        <w:rPr>
          <w:rFonts w:hint="eastAsia"/>
        </w:rPr>
        <w:t>.</w:t>
      </w:r>
      <w:r w:rsidR="00F443E3">
        <w:rPr>
          <w:rFonts w:hint="eastAsia"/>
        </w:rPr>
        <w:t>最后给</w:t>
      </w:r>
      <w:r w:rsidR="00F443E3" w:rsidRPr="00F443E3">
        <w:rPr>
          <w:rFonts w:eastAsia="Courier New" w:cs="Courier New" w:hint="eastAsia"/>
          <w:sz w:val="21"/>
          <w:szCs w:val="21"/>
        </w:rPr>
        <w:t>mnt</w:t>
      </w:r>
      <w:r w:rsidR="00F443E3">
        <w:rPr>
          <w:rFonts w:hint="eastAsia"/>
        </w:rPr>
        <w:t>中的挂载设备赋值</w:t>
      </w:r>
      <w:r w:rsidR="00F443E3">
        <w:rPr>
          <w:rFonts w:hint="eastAsia"/>
        </w:rPr>
        <w:t>.</w:t>
      </w:r>
    </w:p>
    <w:p w:rsidR="00F443E3" w:rsidRDefault="00F443E3" w:rsidP="00870D01"/>
    <w:p w:rsidR="00F443E3" w:rsidRDefault="00F443E3" w:rsidP="00870D01">
      <w:pPr>
        <w:rPr>
          <w:rFonts w:cs="Courier New"/>
          <w:sz w:val="21"/>
          <w:szCs w:val="21"/>
        </w:rPr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点通过回调函数完成</w:t>
      </w:r>
      <w:r>
        <w:rPr>
          <w:rFonts w:hint="eastAsia"/>
        </w:rPr>
        <w:t>,</w:t>
      </w:r>
      <w:r>
        <w:rPr>
          <w:rFonts w:hint="eastAsia"/>
        </w:rPr>
        <w:t>这里的回调函数是</w:t>
      </w:r>
      <w:r w:rsidR="002D486A" w:rsidRPr="002D486A">
        <w:rPr>
          <w:rFonts w:eastAsia="Courier New" w:cs="Courier New" w:hint="eastAsia"/>
          <w:sz w:val="21"/>
          <w:szCs w:val="21"/>
        </w:rPr>
        <w:t>rootfs_get_sb</w:t>
      </w:r>
      <w:r w:rsidR="002D486A">
        <w:rPr>
          <w:rFonts w:cs="Courier New" w:hint="eastAsia"/>
          <w:sz w:val="21"/>
          <w:szCs w:val="21"/>
        </w:rPr>
        <w:t>.</w:t>
      </w:r>
    </w:p>
    <w:p w:rsidR="002D486A" w:rsidRDefault="002D486A" w:rsidP="00870D01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</w:t>
      </w:r>
      <w:r>
        <w:rPr>
          <w:rFonts w:cs="Courier New" w:hint="eastAsia"/>
          <w:b/>
          <w:sz w:val="21"/>
          <w:szCs w:val="21"/>
        </w:rPr>
        <w:t>ramfs/inode</w:t>
      </w:r>
      <w:r w:rsidRPr="00DD2121">
        <w:rPr>
          <w:rFonts w:cs="Courier New" w:hint="eastAsia"/>
          <w:b/>
          <w:sz w:val="21"/>
          <w:szCs w:val="21"/>
        </w:rPr>
        <w:t>.c</w:t>
      </w:r>
    </w:p>
    <w:p w:rsidR="00A35DAF" w:rsidRPr="00A35DAF" w:rsidRDefault="00A35DAF" w:rsidP="00A35DA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static int rootfs_get_sb(struct file_system_type *fs_type,</w:t>
      </w:r>
    </w:p>
    <w:p w:rsidR="00A35DAF" w:rsidRDefault="00A35DAF" w:rsidP="00A35DA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nt flags, const char *dev_name, void *data, struct vfsmount *mnt)</w:t>
      </w:r>
    </w:p>
    <w:p w:rsidR="00A35DAF" w:rsidRDefault="00A35DAF" w:rsidP="00A35DAF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A35DAF" w:rsidRDefault="00A35DAF" w:rsidP="00A35DA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>return</w:t>
      </w:r>
      <w:r>
        <w:rPr>
          <w:rFonts w:eastAsiaTheme="minorEastAsia" w:hint="eastAsia"/>
        </w:rPr>
        <w:t xml:space="preserve"> </w:t>
      </w:r>
      <w:r>
        <w:t>get_sb_nodev(fs_type,flags|MS_NOUSER,data,</w:t>
      </w:r>
    </w:p>
    <w:p w:rsidR="00A35DAF" w:rsidRPr="00A35DAF" w:rsidRDefault="00A35DAF" w:rsidP="00A35DAF">
      <w:pPr>
        <w:shd w:val="clear" w:color="auto" w:fill="D9D9D9" w:themeFill="background1" w:themeFillShade="D9"/>
        <w:ind w:firstLineChars="1400" w:firstLine="2940"/>
        <w:rPr>
          <w:rFonts w:eastAsia="Courier New" w:cs="Courier New"/>
          <w:sz w:val="21"/>
          <w:szCs w:val="21"/>
        </w:rPr>
      </w:pPr>
      <w:r w:rsidRPr="00A35DAF">
        <w:rPr>
          <w:rFonts w:eastAsia="Courier New" w:cs="Courier New"/>
          <w:sz w:val="21"/>
          <w:szCs w:val="21"/>
        </w:rPr>
        <w:t>ramfs_fill_super,mnt);</w:t>
      </w:r>
    </w:p>
    <w:p w:rsidR="00A35DAF" w:rsidRDefault="00A35DAF" w:rsidP="00A35DA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D5446D" w:rsidRPr="00D5446D" w:rsidRDefault="00D5446D" w:rsidP="00D5446D">
      <w:r w:rsidRPr="00263005">
        <w:rPr>
          <w:rFonts w:eastAsia="Courier New" w:cs="Courier New"/>
          <w:sz w:val="21"/>
          <w:szCs w:val="21"/>
        </w:rPr>
        <w:t>get_sb_nodev</w:t>
      </w:r>
      <w:r>
        <w:rPr>
          <w:rFonts w:hint="eastAsia"/>
        </w:rPr>
        <w:t>的调用过程有些复杂</w:t>
      </w:r>
      <w:r>
        <w:rPr>
          <w:rFonts w:hint="eastAsia"/>
        </w:rPr>
        <w:t xml:space="preserve">, </w:t>
      </w:r>
      <w:r>
        <w:rPr>
          <w:rFonts w:hint="eastAsia"/>
        </w:rPr>
        <w:t>大体过程如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:rsidR="00D5446D" w:rsidRDefault="00CC308D" w:rsidP="00D5446D">
      <w:pPr>
        <w:jc w:val="center"/>
      </w:pPr>
      <w:r>
        <w:object w:dxaOrig="4775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5pt;height:216.65pt" o:ole="">
            <v:imagedata r:id="rId11" o:title=""/>
          </v:shape>
          <o:OLEObject Type="Embed" ProgID="Visio.Drawing.11" ShapeID="_x0000_i1025" DrawAspect="Content" ObjectID="_1467133331" r:id="rId12"/>
        </w:object>
      </w:r>
    </w:p>
    <w:p w:rsidR="00D5446D" w:rsidRDefault="00D5446D" w:rsidP="00D5446D">
      <w:pPr>
        <w:jc w:val="center"/>
        <w:rPr>
          <w:rFonts w:asciiTheme="minorEastAsia" w:hAnsiTheme="minorEastAsia"/>
          <w:sz w:val="18"/>
          <w:szCs w:val="18"/>
        </w:rPr>
      </w:pPr>
      <w:r w:rsidRPr="00D5446D">
        <w:rPr>
          <w:rFonts w:asciiTheme="minorEastAsia" w:hAnsiTheme="minorEastAsia" w:hint="eastAsia"/>
          <w:sz w:val="18"/>
          <w:szCs w:val="18"/>
        </w:rPr>
        <w:t>图1</w:t>
      </w:r>
    </w:p>
    <w:p w:rsidR="00263005" w:rsidRPr="00263005" w:rsidRDefault="00263005" w:rsidP="00263005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>int get_sb_nodev(struct file_system_type *fs_type,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int flags, void *data,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int (*fill_super)(struct super_block *, void *, int),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struct vfsmount *mnt)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>{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int error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struct super_block *s = sget(fs_type, NULL, set_anon_super, NULL)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if (IS_ERR(s))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</w:r>
      <w:r w:rsidRPr="00D33B74">
        <w:tab/>
        <w:t>return PTR_ERR(s)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s-&gt;s_flags = flags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rPr>
          <w:rFonts w:hint="eastAsia"/>
        </w:rPr>
        <w:tab/>
        <w:t>//不同的fs调用不同的方法填充sb,如op,inode的赋值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error = fill_super(s, data, flags &amp; MS_SILENT ? 1 : 0)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if (error) {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</w:r>
      <w:r w:rsidRPr="00D33B74">
        <w:tab/>
        <w:t>up_write(&amp;s-&gt;s_umount)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</w:r>
      <w:r w:rsidRPr="00D33B74">
        <w:tab/>
        <w:t>deactivate_super(s)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</w:r>
      <w:r w:rsidRPr="00D33B74">
        <w:tab/>
        <w:t>return error;</w:t>
      </w:r>
    </w:p>
    <w:p w:rsidR="00D33B74" w:rsidRPr="00D33B74" w:rsidRDefault="00D33B74" w:rsidP="00370EDC">
      <w:pPr>
        <w:pStyle w:val="a3"/>
        <w:shd w:val="clear" w:color="auto" w:fill="D9D9D9" w:themeFill="background1" w:themeFillShade="D9"/>
        <w:tabs>
          <w:tab w:val="left" w:pos="420"/>
          <w:tab w:val="left" w:pos="7100"/>
        </w:tabs>
        <w:ind w:left="420" w:hangingChars="200" w:hanging="420"/>
      </w:pPr>
      <w:r w:rsidRPr="00D33B74">
        <w:tab/>
        <w:t>}</w:t>
      </w:r>
      <w:r w:rsidR="00370EDC">
        <w:tab/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rPr>
          <w:rFonts w:hint="eastAsia"/>
        </w:rPr>
        <w:tab/>
        <w:t>//激活sb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s-&gt;s_flags |= MS_ACTIVE;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rPr>
          <w:rFonts w:hint="eastAsia"/>
        </w:rPr>
        <w:tab/>
        <w:t>//设置fs的sb和rootdir,关联sb和vfsmount</w:t>
      </w:r>
    </w:p>
    <w:p w:rsidR="00D33B74" w:rsidRP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</w:pPr>
      <w:r w:rsidRPr="00D33B74">
        <w:tab/>
        <w:t>return simple_set_mnt(mnt, s);</w:t>
      </w:r>
    </w:p>
    <w:p w:rsidR="00D33B74" w:rsidRDefault="00D33B74" w:rsidP="00D33B74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D33B74">
        <w:t>}</w:t>
      </w:r>
    </w:p>
    <w:p w:rsidR="00D33B74" w:rsidRDefault="00263005" w:rsidP="00D33B74">
      <w:pPr>
        <w:rPr>
          <w:sz w:val="21"/>
          <w:szCs w:val="21"/>
        </w:rPr>
      </w:pPr>
      <w:r>
        <w:rPr>
          <w:rFonts w:hint="eastAsia"/>
        </w:rPr>
        <w:t>这个函数首先通过</w:t>
      </w:r>
      <w:r w:rsidRPr="00D33B74">
        <w:rPr>
          <w:sz w:val="21"/>
          <w:szCs w:val="21"/>
        </w:rPr>
        <w:t>sget</w:t>
      </w:r>
      <w:r w:rsidRPr="00263005">
        <w:rPr>
          <w:rFonts w:hint="eastAsia"/>
        </w:rPr>
        <w:t>获取一个</w:t>
      </w:r>
      <w:r>
        <w:rPr>
          <w:rFonts w:hint="eastAsia"/>
          <w:sz w:val="21"/>
          <w:szCs w:val="21"/>
        </w:rPr>
        <w:t xml:space="preserve">super block, </w:t>
      </w:r>
      <w:r w:rsidRPr="00263005">
        <w:rPr>
          <w:rFonts w:hint="eastAsia"/>
        </w:rPr>
        <w:t>接着通过回调函数</w:t>
      </w:r>
      <w:r w:rsidRPr="00263005">
        <w:rPr>
          <w:sz w:val="21"/>
          <w:szCs w:val="21"/>
        </w:rPr>
        <w:t>fill_super</w:t>
      </w:r>
      <w:r w:rsidRPr="00263005">
        <w:rPr>
          <w:rFonts w:hint="eastAsia"/>
        </w:rPr>
        <w:t>填充</w:t>
      </w:r>
      <w:r>
        <w:rPr>
          <w:rFonts w:hint="eastAsia"/>
          <w:sz w:val="21"/>
          <w:szCs w:val="21"/>
        </w:rPr>
        <w:t>super block,</w:t>
      </w:r>
      <w:r w:rsidRPr="00263005">
        <w:rPr>
          <w:rFonts w:hint="eastAsia"/>
        </w:rPr>
        <w:t>当前</w:t>
      </w:r>
      <w:r>
        <w:rPr>
          <w:rFonts w:hint="eastAsia"/>
          <w:sz w:val="21"/>
          <w:szCs w:val="21"/>
        </w:rPr>
        <w:t>fill_super</w:t>
      </w:r>
      <w:r w:rsidRPr="00263005">
        <w:rPr>
          <w:rFonts w:hint="eastAsia"/>
        </w:rPr>
        <w:t>为</w:t>
      </w:r>
      <w:r w:rsidRPr="00263005">
        <w:rPr>
          <w:sz w:val="21"/>
          <w:szCs w:val="21"/>
        </w:rPr>
        <w:t>ramfs_fill_super</w:t>
      </w:r>
      <w:r>
        <w:rPr>
          <w:rFonts w:hint="eastAsia"/>
          <w:sz w:val="21"/>
          <w:szCs w:val="21"/>
        </w:rPr>
        <w:t>.</w:t>
      </w:r>
      <w:r w:rsidRPr="00263005">
        <w:rPr>
          <w:rFonts w:hint="eastAsia"/>
        </w:rPr>
        <w:t>最后将</w:t>
      </w:r>
      <w:r>
        <w:rPr>
          <w:rFonts w:hint="eastAsia"/>
          <w:sz w:val="21"/>
          <w:szCs w:val="21"/>
        </w:rPr>
        <w:t>vfsmount</w:t>
      </w:r>
      <w:r w:rsidRPr="00263005">
        <w:rPr>
          <w:rFonts w:hint="eastAsia"/>
        </w:rPr>
        <w:t>和处理完毕的</w:t>
      </w:r>
      <w:r>
        <w:rPr>
          <w:rFonts w:hint="eastAsia"/>
          <w:sz w:val="21"/>
          <w:szCs w:val="21"/>
        </w:rPr>
        <w:t>super block</w:t>
      </w:r>
      <w:r w:rsidRPr="00263005">
        <w:rPr>
          <w:rFonts w:hint="eastAsia"/>
        </w:rPr>
        <w:t>关联起来</w:t>
      </w:r>
      <w:r>
        <w:rPr>
          <w:rFonts w:hint="eastAsia"/>
          <w:sz w:val="21"/>
          <w:szCs w:val="21"/>
        </w:rPr>
        <w:t>.</w:t>
      </w:r>
    </w:p>
    <w:p w:rsidR="00263005" w:rsidRDefault="00263005" w:rsidP="00D33B74">
      <w:pPr>
        <w:rPr>
          <w:sz w:val="21"/>
          <w:szCs w:val="21"/>
        </w:rPr>
      </w:pPr>
    </w:p>
    <w:p w:rsidR="00263005" w:rsidRDefault="00263005" w:rsidP="00D33B74">
      <w:r w:rsidRPr="00263005">
        <w:rPr>
          <w:rFonts w:hint="eastAsia"/>
        </w:rPr>
        <w:t>下面分析</w:t>
      </w:r>
      <w:r w:rsidRPr="00263005">
        <w:rPr>
          <w:rFonts w:hint="eastAsia"/>
          <w:sz w:val="21"/>
          <w:szCs w:val="21"/>
        </w:rPr>
        <w:t>sget</w:t>
      </w:r>
      <w:r w:rsidRPr="00263005">
        <w:rPr>
          <w:rFonts w:hint="eastAsia"/>
        </w:rPr>
        <w:t>这个函数</w:t>
      </w:r>
      <w:r w:rsidR="00370EDC">
        <w:rPr>
          <w:rFonts w:hint="eastAsia"/>
        </w:rPr>
        <w:t>,</w:t>
      </w:r>
      <w:r w:rsidR="00370EDC">
        <w:rPr>
          <w:rFonts w:hint="eastAsia"/>
        </w:rPr>
        <w:t>由</w:t>
      </w:r>
      <w:r w:rsidR="00010A6B" w:rsidRPr="00D33B74">
        <w:rPr>
          <w:sz w:val="21"/>
          <w:szCs w:val="21"/>
        </w:rPr>
        <w:t>get_sb_nodev</w:t>
      </w:r>
      <w:r w:rsidR="00010A6B" w:rsidRPr="00010A6B">
        <w:rPr>
          <w:rFonts w:hint="eastAsia"/>
        </w:rPr>
        <w:t>传入的</w:t>
      </w:r>
      <w:r w:rsidR="00010A6B" w:rsidRPr="00370EDC">
        <w:rPr>
          <w:rFonts w:cs="Courier New"/>
          <w:sz w:val="21"/>
          <w:szCs w:val="21"/>
        </w:rPr>
        <w:t>test</w:t>
      </w:r>
      <w:r w:rsidR="00010A6B" w:rsidRPr="00010A6B">
        <w:rPr>
          <w:rFonts w:hint="eastAsia"/>
        </w:rPr>
        <w:t>函数指针为</w:t>
      </w:r>
      <w:r w:rsidR="00010A6B">
        <w:rPr>
          <w:rFonts w:cs="Courier New" w:hint="eastAsia"/>
          <w:sz w:val="21"/>
          <w:szCs w:val="21"/>
        </w:rPr>
        <w:t>NULL,</w:t>
      </w:r>
      <w:r w:rsidR="00010A6B" w:rsidRPr="00010A6B">
        <w:rPr>
          <w:rFonts w:hint="eastAsia"/>
        </w:rPr>
        <w:t>我们省略部分目前无需关心的代码</w:t>
      </w:r>
      <w:r w:rsidR="00010A6B">
        <w:rPr>
          <w:rFonts w:hint="eastAsia"/>
        </w:rPr>
        <w:t>.</w:t>
      </w:r>
    </w:p>
    <w:p w:rsidR="00AB158A" w:rsidRDefault="00AB158A" w:rsidP="00D33B74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>struct super_block *sget(struct file_system_type *type,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</w:r>
      <w:r w:rsidRPr="00370EDC">
        <w:tab/>
        <w:t>int (*test)(struct super_block *,void *),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</w:r>
      <w:r w:rsidRPr="00370EDC">
        <w:tab/>
        <w:t>int (*set)(struct super_block *,void *),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</w:r>
      <w:r w:rsidRPr="00370EDC">
        <w:tab/>
        <w:t>void *data)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>{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truct super_block *s = NULL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truct list_head *p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int err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>retry: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pin_lock(&amp;sb_lock);</w:t>
      </w:r>
    </w:p>
    <w:p w:rsid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370EDC">
        <w:tab/>
        <w:t>if (test) list_for_each(p, &amp;type-&gt;fs_supers) {</w:t>
      </w:r>
    </w:p>
    <w:p w:rsidR="00010A6B" w:rsidRPr="00010A6B" w:rsidRDefault="00010A6B" w:rsidP="00010A6B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tab/>
        <w:t>...</w:t>
      </w:r>
    </w:p>
    <w:p w:rsidR="00370EDC" w:rsidRPr="00010A6B" w:rsidRDefault="00370EDC" w:rsidP="00010A6B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370EDC">
        <w:tab/>
        <w:t>}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if (!s) {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spin_unlock(&amp;sb_lock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rPr>
          <w:rFonts w:hint="eastAsia"/>
        </w:rPr>
        <w:tab/>
      </w:r>
      <w:r w:rsidRPr="00370EDC">
        <w:rPr>
          <w:rFonts w:hint="eastAsia"/>
        </w:rPr>
        <w:tab/>
        <w:t>//分配并初始化一个sb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s = alloc_super(type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if (!s)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</w:r>
      <w:r w:rsidRPr="00370EDC">
        <w:tab/>
        <w:t>return ERR_PTR(-ENOMEM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goto retry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}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err = set(s, data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if (err) {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spin_unlock(&amp;sb_lock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destroy_super(s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</w:r>
      <w:r w:rsidRPr="00370EDC">
        <w:tab/>
        <w:t>return ERR_PTR(err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}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-&gt;s_type = type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trlcpy(s-&gt;s_id, type-&gt;name, sizeof(s-&gt;s_id)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list_add_tail(&amp;s-&gt;s_list, &amp;super_blocks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rPr>
          <w:rFonts w:hint="eastAsia"/>
        </w:rPr>
        <w:tab/>
        <w:t>//把sb头插到file_system_type中的sb链表中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list_add(&amp;s-&gt;s_instances, &amp;type-&gt;fs_supers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spin_unlock(&amp;sb_lock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get_filesystem(type);</w:t>
      </w:r>
    </w:p>
    <w:p w:rsidR="00370EDC" w:rsidRP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</w:pPr>
      <w:r w:rsidRPr="00370EDC">
        <w:tab/>
        <w:t>return s;</w:t>
      </w:r>
    </w:p>
    <w:p w:rsidR="00370EDC" w:rsidRDefault="00370EDC" w:rsidP="00370EDC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370EDC">
        <w:t>}</w:t>
      </w:r>
    </w:p>
    <w:p w:rsidR="00004A3A" w:rsidRDefault="00004A3A" w:rsidP="00004A3A">
      <w:pPr>
        <w:autoSpaceDE w:val="0"/>
        <w:autoSpaceDN w:val="0"/>
        <w:adjustRightInd w:val="0"/>
        <w:spacing w:line="288" w:lineRule="auto"/>
      </w:pPr>
      <w:r>
        <w:rPr>
          <w:rFonts w:hint="eastAsia"/>
        </w:rPr>
        <w:t>首先</w:t>
      </w:r>
      <w:r>
        <w:rPr>
          <w:rFonts w:hint="eastAsia"/>
        </w:rPr>
        <w:t xml:space="preserve">, </w:t>
      </w:r>
      <w:r>
        <w:rPr>
          <w:rFonts w:hint="eastAsia"/>
        </w:rPr>
        <w:t>函数调用了</w:t>
      </w:r>
      <w:r w:rsidRPr="001970E4">
        <w:rPr>
          <w:rFonts w:eastAsia="Courier New" w:cs="Courier New"/>
          <w:sz w:val="21"/>
          <w:szCs w:val="21"/>
        </w:rPr>
        <w:t>alloc_super</w:t>
      </w:r>
      <w:r w:rsidRPr="001970E4">
        <w:rPr>
          <w:rFonts w:hint="eastAsia"/>
        </w:rPr>
        <w:t>来分配一个初始化过的</w:t>
      </w:r>
      <w:r w:rsidRPr="001970E4">
        <w:rPr>
          <w:rFonts w:eastAsia="Courier New" w:cs="Courier New" w:hint="eastAsia"/>
          <w:sz w:val="21"/>
          <w:szCs w:val="21"/>
        </w:rPr>
        <w:t>super block</w:t>
      </w:r>
      <w:r>
        <w:rPr>
          <w:rFonts w:cs="Courier New" w:hint="eastAsia"/>
          <w:sz w:val="21"/>
          <w:szCs w:val="21"/>
        </w:rPr>
        <w:t xml:space="preserve">, </w:t>
      </w:r>
      <w:r w:rsidRPr="001970E4">
        <w:rPr>
          <w:rFonts w:hint="eastAsia"/>
        </w:rPr>
        <w:t>然后调用</w:t>
      </w:r>
      <w:r w:rsidRPr="001970E4">
        <w:rPr>
          <w:rFonts w:hint="eastAsia"/>
        </w:rPr>
        <w:lastRenderedPageBreak/>
        <w:t>回调函数</w:t>
      </w:r>
      <w:r w:rsidRPr="001970E4">
        <w:rPr>
          <w:rFonts w:eastAsia="Courier New" w:cs="Courier New" w:hint="eastAsia"/>
          <w:sz w:val="21"/>
          <w:szCs w:val="21"/>
        </w:rPr>
        <w:t>set</w:t>
      </w:r>
      <w:r>
        <w:rPr>
          <w:rFonts w:cs="Courier New" w:hint="eastAsia"/>
          <w:sz w:val="21"/>
          <w:szCs w:val="21"/>
        </w:rPr>
        <w:t xml:space="preserve">, </w:t>
      </w:r>
      <w:r w:rsidRPr="001970E4">
        <w:rPr>
          <w:rFonts w:hint="eastAsia"/>
        </w:rPr>
        <w:t>当前情况是</w:t>
      </w:r>
      <w:r w:rsidRPr="001970E4">
        <w:rPr>
          <w:rFonts w:eastAsia="Courier New" w:cs="Courier New"/>
          <w:sz w:val="21"/>
          <w:szCs w:val="21"/>
        </w:rPr>
        <w:t>set_anon_super</w:t>
      </w:r>
      <w:r>
        <w:rPr>
          <w:rFonts w:ascii="Calibri" w:hAnsi="Calibri" w:cs="Calibri" w:hint="eastAsia"/>
          <w:color w:val="000000"/>
          <w:kern w:val="0"/>
          <w:sz w:val="21"/>
          <w:szCs w:val="21"/>
        </w:rPr>
        <w:t xml:space="preserve">, </w:t>
      </w:r>
      <w:r w:rsidRPr="001970E4">
        <w:rPr>
          <w:rFonts w:hint="eastAsia"/>
        </w:rPr>
        <w:t>来分配一个设备标识符</w:t>
      </w:r>
      <w:r>
        <w:rPr>
          <w:rFonts w:ascii="Calibri" w:hAnsi="Calibri" w:cs="Calibri" w:hint="eastAsia"/>
          <w:color w:val="000000"/>
          <w:kern w:val="0"/>
          <w:sz w:val="21"/>
          <w:szCs w:val="21"/>
        </w:rPr>
        <w:t>.</w:t>
      </w:r>
      <w:r w:rsidRPr="001970E4">
        <w:rPr>
          <w:rFonts w:hint="eastAsia"/>
        </w:rPr>
        <w:t>再给</w:t>
      </w:r>
      <w:r>
        <w:rPr>
          <w:rFonts w:ascii="Calibri" w:hAnsi="Calibri" w:cs="Calibri" w:hint="eastAsia"/>
          <w:color w:val="000000"/>
          <w:kern w:val="0"/>
          <w:sz w:val="21"/>
          <w:szCs w:val="21"/>
        </w:rPr>
        <w:t>super block</w:t>
      </w:r>
      <w:r w:rsidRPr="001970E4">
        <w:rPr>
          <w:rFonts w:hint="eastAsia"/>
        </w:rPr>
        <w:t>中的用来记录文件系统类型的成员</w:t>
      </w:r>
      <w:r w:rsidRPr="0057075F">
        <w:rPr>
          <w:rFonts w:eastAsia="Courier New" w:cs="Courier New" w:hint="eastAsia"/>
          <w:sz w:val="21"/>
          <w:szCs w:val="21"/>
        </w:rPr>
        <w:t>s</w:t>
      </w:r>
      <w:r w:rsidRPr="001970E4">
        <w:rPr>
          <w:rFonts w:eastAsia="Courier New" w:cs="Courier New" w:hint="eastAsia"/>
          <w:sz w:val="21"/>
          <w:szCs w:val="21"/>
        </w:rPr>
        <w:t>_type</w:t>
      </w:r>
      <w:r w:rsidR="001970E4">
        <w:rPr>
          <w:rFonts w:hint="eastAsia"/>
        </w:rPr>
        <w:t>赋值</w:t>
      </w:r>
      <w:r w:rsidR="001970E4">
        <w:rPr>
          <w:rFonts w:hint="eastAsia"/>
        </w:rPr>
        <w:t xml:space="preserve">. </w:t>
      </w:r>
      <w:r w:rsidR="001970E4" w:rsidRPr="0057075F">
        <w:rPr>
          <w:rFonts w:eastAsia="Courier New" w:cs="Courier New" w:hint="eastAsia"/>
          <w:sz w:val="21"/>
          <w:szCs w:val="21"/>
        </w:rPr>
        <w:t>s</w:t>
      </w:r>
      <w:r w:rsidR="001970E4">
        <w:rPr>
          <w:rFonts w:hint="eastAsia"/>
        </w:rPr>
        <w:t>用来标识文件系统了名称</w:t>
      </w:r>
      <w:r w:rsidR="001970E4">
        <w:rPr>
          <w:rFonts w:hint="eastAsia"/>
        </w:rPr>
        <w:t xml:space="preserve">, </w:t>
      </w:r>
      <w:r w:rsidR="001970E4">
        <w:rPr>
          <w:rFonts w:hint="eastAsia"/>
        </w:rPr>
        <w:t>通过</w:t>
      </w:r>
      <w:r w:rsidR="001970E4" w:rsidRPr="00370EDC">
        <w:rPr>
          <w:rFonts w:cs="Courier New"/>
          <w:sz w:val="21"/>
          <w:szCs w:val="21"/>
        </w:rPr>
        <w:t>strlcpy</w:t>
      </w:r>
      <w:r w:rsidR="001970E4" w:rsidRPr="0057075F">
        <w:rPr>
          <w:rFonts w:hint="eastAsia"/>
        </w:rPr>
        <w:t>将其赋值</w:t>
      </w:r>
      <w:r w:rsidR="001970E4" w:rsidRPr="0057075F">
        <w:rPr>
          <w:rFonts w:hint="eastAsia"/>
        </w:rPr>
        <w:t>.</w:t>
      </w:r>
      <w:r w:rsidR="001970E4" w:rsidRPr="0057075F">
        <w:rPr>
          <w:rFonts w:hint="eastAsia"/>
        </w:rPr>
        <w:t>全局变量</w:t>
      </w:r>
      <w:r w:rsidR="001970E4">
        <w:rPr>
          <w:rFonts w:cs="Courier New" w:hint="eastAsia"/>
          <w:sz w:val="21"/>
          <w:szCs w:val="21"/>
        </w:rPr>
        <w:t>super_blocks</w:t>
      </w:r>
      <w:r w:rsidR="001970E4" w:rsidRPr="0057075F">
        <w:rPr>
          <w:rFonts w:hint="eastAsia"/>
        </w:rPr>
        <w:t>是一个链表头</w:t>
      </w:r>
      <w:r w:rsidR="001970E4" w:rsidRPr="0057075F">
        <w:rPr>
          <w:rFonts w:hint="eastAsia"/>
        </w:rPr>
        <w:t>,</w:t>
      </w:r>
      <w:r w:rsidR="001970E4" w:rsidRPr="0057075F">
        <w:rPr>
          <w:rFonts w:hint="eastAsia"/>
        </w:rPr>
        <w:t>用于管理系统中所有的</w:t>
      </w:r>
      <w:r w:rsidR="001970E4">
        <w:rPr>
          <w:rFonts w:cs="Courier New" w:hint="eastAsia"/>
          <w:sz w:val="21"/>
          <w:szCs w:val="21"/>
        </w:rPr>
        <w:t>super block,</w:t>
      </w:r>
      <w:r w:rsidR="001970E4" w:rsidRPr="0057075F">
        <w:rPr>
          <w:rFonts w:hint="eastAsia"/>
        </w:rPr>
        <w:t xml:space="preserve"> </w:t>
      </w:r>
      <w:r w:rsidR="001970E4" w:rsidRPr="0057075F">
        <w:rPr>
          <w:rFonts w:hint="eastAsia"/>
        </w:rPr>
        <w:t>所以当一个</w:t>
      </w:r>
      <w:r w:rsidR="001970E4">
        <w:rPr>
          <w:rFonts w:cs="Courier New" w:hint="eastAsia"/>
          <w:sz w:val="21"/>
          <w:szCs w:val="21"/>
        </w:rPr>
        <w:t>super block</w:t>
      </w:r>
      <w:r w:rsidR="001970E4" w:rsidRPr="0057075F">
        <w:rPr>
          <w:rFonts w:hint="eastAsia"/>
        </w:rPr>
        <w:t>分配完成后</w:t>
      </w:r>
      <w:r w:rsidR="001970E4">
        <w:rPr>
          <w:rFonts w:cs="Courier New" w:hint="eastAsia"/>
          <w:sz w:val="21"/>
          <w:szCs w:val="21"/>
        </w:rPr>
        <w:t>也需要</w:t>
      </w:r>
      <w:r w:rsidR="001970E4" w:rsidRPr="0057075F">
        <w:rPr>
          <w:rFonts w:hint="eastAsia"/>
        </w:rPr>
        <w:t>将插入全局变量</w:t>
      </w:r>
      <w:r w:rsidR="001970E4" w:rsidRPr="0057075F">
        <w:rPr>
          <w:rFonts w:eastAsia="Courier New" w:cs="Courier New" w:hint="eastAsia"/>
          <w:sz w:val="21"/>
          <w:szCs w:val="21"/>
        </w:rPr>
        <w:t>super_blocks</w:t>
      </w:r>
      <w:r w:rsidR="001970E4" w:rsidRPr="0057075F">
        <w:rPr>
          <w:rFonts w:hint="eastAsia"/>
        </w:rPr>
        <w:t>的链表中</w:t>
      </w:r>
      <w:r w:rsidR="008473C7">
        <w:rPr>
          <w:rFonts w:cs="Courier New" w:hint="eastAsia"/>
          <w:sz w:val="21"/>
          <w:szCs w:val="21"/>
        </w:rPr>
        <w:t>.</w:t>
      </w:r>
      <w:r w:rsidR="0057075F" w:rsidRPr="0057075F">
        <w:rPr>
          <w:rFonts w:hint="eastAsia"/>
        </w:rPr>
        <w:t>另外</w:t>
      </w:r>
      <w:r w:rsidR="0057075F" w:rsidRPr="0057075F">
        <w:rPr>
          <w:rFonts w:hint="eastAsia"/>
        </w:rPr>
        <w:t>,</w:t>
      </w:r>
      <w:r w:rsidR="0057075F" w:rsidRPr="0057075F">
        <w:rPr>
          <w:rFonts w:hint="eastAsia"/>
        </w:rPr>
        <w:t>在系统中可能存在多个设备使用同一文件系统</w:t>
      </w:r>
      <w:r w:rsidR="0057075F" w:rsidRPr="0057075F">
        <w:rPr>
          <w:rFonts w:hint="eastAsia"/>
        </w:rPr>
        <w:t>,</w:t>
      </w:r>
      <w:r w:rsidR="0057075F" w:rsidRPr="0057075F">
        <w:rPr>
          <w:rFonts w:hint="eastAsia"/>
        </w:rPr>
        <w:t>文件系统中就专门有个成员</w:t>
      </w:r>
      <w:r w:rsidR="0057075F" w:rsidRPr="00370EDC">
        <w:rPr>
          <w:rFonts w:cs="Courier New"/>
          <w:sz w:val="21"/>
          <w:szCs w:val="21"/>
        </w:rPr>
        <w:t>fs_supers</w:t>
      </w:r>
      <w:r w:rsidR="0057075F" w:rsidRPr="0057075F">
        <w:rPr>
          <w:rFonts w:hint="eastAsia"/>
        </w:rPr>
        <w:t>维护这样一个链表</w:t>
      </w:r>
      <w:r w:rsidR="0057075F" w:rsidRPr="0057075F">
        <w:rPr>
          <w:rFonts w:hint="eastAsia"/>
        </w:rPr>
        <w:t>,</w:t>
      </w:r>
      <w:r w:rsidR="0057075F" w:rsidRPr="0057075F">
        <w:rPr>
          <w:rFonts w:hint="eastAsia"/>
        </w:rPr>
        <w:t>链表的元素都是使用同一文件系统的</w:t>
      </w:r>
      <w:r w:rsidR="0057075F">
        <w:rPr>
          <w:rFonts w:cs="Courier New" w:hint="eastAsia"/>
          <w:sz w:val="21"/>
          <w:szCs w:val="21"/>
        </w:rPr>
        <w:t xml:space="preserve">super </w:t>
      </w:r>
      <w:r w:rsidR="0057075F" w:rsidRPr="0057075F">
        <w:rPr>
          <w:rFonts w:eastAsia="Courier New" w:cs="Courier New" w:hint="eastAsia"/>
          <w:sz w:val="21"/>
          <w:szCs w:val="21"/>
        </w:rPr>
        <w:t>block</w:t>
      </w:r>
      <w:r w:rsidR="0057075F">
        <w:rPr>
          <w:rFonts w:cs="Courier New" w:hint="eastAsia"/>
          <w:sz w:val="21"/>
          <w:szCs w:val="21"/>
        </w:rPr>
        <w:t>.</w:t>
      </w:r>
      <w:r w:rsidR="0057075F" w:rsidRPr="0057075F">
        <w:rPr>
          <w:rFonts w:hint="eastAsia"/>
        </w:rPr>
        <w:t>在</w:t>
      </w:r>
      <w:r w:rsidR="0057075F">
        <w:rPr>
          <w:rFonts w:cs="Courier New" w:hint="eastAsia"/>
          <w:sz w:val="21"/>
          <w:szCs w:val="21"/>
        </w:rPr>
        <w:t>super block</w:t>
      </w:r>
      <w:r w:rsidR="0057075F" w:rsidRPr="0057075F">
        <w:rPr>
          <w:rFonts w:hint="eastAsia"/>
        </w:rPr>
        <w:t>初始化完成后也需要将自己加入</w:t>
      </w:r>
      <w:r w:rsidR="0057075F" w:rsidRPr="00370EDC">
        <w:rPr>
          <w:rFonts w:cs="Courier New"/>
          <w:sz w:val="21"/>
          <w:szCs w:val="21"/>
        </w:rPr>
        <w:t>file_system_type</w:t>
      </w:r>
      <w:r w:rsidR="0057075F" w:rsidRPr="0057075F">
        <w:rPr>
          <w:rFonts w:hint="eastAsia"/>
        </w:rPr>
        <w:t>的维护</w:t>
      </w:r>
      <w:r w:rsidR="0057075F">
        <w:rPr>
          <w:rFonts w:cs="Courier New" w:hint="eastAsia"/>
          <w:sz w:val="21"/>
          <w:szCs w:val="21"/>
        </w:rPr>
        <w:t>super block</w:t>
      </w:r>
      <w:r w:rsidR="0057075F" w:rsidRPr="0057075F">
        <w:rPr>
          <w:rFonts w:hint="eastAsia"/>
        </w:rPr>
        <w:t>的链表中</w:t>
      </w:r>
      <w:r w:rsidR="0057075F" w:rsidRPr="0057075F">
        <w:rPr>
          <w:rFonts w:hint="eastAsia"/>
        </w:rPr>
        <w:t>.</w:t>
      </w:r>
    </w:p>
    <w:p w:rsidR="0057075F" w:rsidRDefault="0057075F" w:rsidP="00004A3A">
      <w:pPr>
        <w:autoSpaceDE w:val="0"/>
        <w:autoSpaceDN w:val="0"/>
        <w:adjustRightInd w:val="0"/>
        <w:spacing w:line="288" w:lineRule="auto"/>
      </w:pPr>
    </w:p>
    <w:p w:rsidR="0057075F" w:rsidRDefault="0057075F" w:rsidP="00004A3A">
      <w:pPr>
        <w:autoSpaceDE w:val="0"/>
        <w:autoSpaceDN w:val="0"/>
        <w:adjustRightInd w:val="0"/>
        <w:spacing w:line="288" w:lineRule="auto"/>
        <w:rPr>
          <w:rFonts w:cs="Courier New"/>
          <w:sz w:val="21"/>
          <w:szCs w:val="21"/>
        </w:rPr>
      </w:pPr>
      <w:r>
        <w:rPr>
          <w:rFonts w:hint="eastAsia"/>
        </w:rPr>
        <w:t>分配</w:t>
      </w:r>
      <w:r>
        <w:rPr>
          <w:rFonts w:hint="eastAsia"/>
        </w:rPr>
        <w:t>super_block</w:t>
      </w:r>
      <w:r>
        <w:rPr>
          <w:rFonts w:hint="eastAsia"/>
        </w:rPr>
        <w:t>的函数是</w:t>
      </w:r>
      <w:r w:rsidRPr="00370EDC">
        <w:rPr>
          <w:rFonts w:cs="Courier New"/>
          <w:sz w:val="21"/>
          <w:szCs w:val="21"/>
        </w:rPr>
        <w:t>alloc_super</w:t>
      </w:r>
      <w:r w:rsidR="000F5B2F">
        <w:rPr>
          <w:rFonts w:cs="Courier New" w:hint="eastAsia"/>
          <w:sz w:val="21"/>
          <w:szCs w:val="21"/>
        </w:rPr>
        <w:t>,</w:t>
      </w:r>
      <w:r w:rsidR="000F5B2F">
        <w:rPr>
          <w:rFonts w:cs="Courier New" w:hint="eastAsia"/>
          <w:sz w:val="21"/>
          <w:szCs w:val="21"/>
        </w:rPr>
        <w:t>下面代码过滤了部分目前无需关系的部分</w:t>
      </w:r>
      <w:r>
        <w:rPr>
          <w:rFonts w:cs="Courier New" w:hint="eastAsia"/>
          <w:sz w:val="21"/>
          <w:szCs w:val="21"/>
        </w:rPr>
        <w:t>:</w:t>
      </w:r>
    </w:p>
    <w:p w:rsidR="000F5B2F" w:rsidRPr="000F5B2F" w:rsidRDefault="000F5B2F" w:rsidP="000F5B2F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>static struct super_block *alloc_super(struct file_system_type *type)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>{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  <w:t>struct super_block *s = kzalloc(sizeof(struct super_block),  GFP_USER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  <w:t>static struct super_operations default_op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  <w:t>if (s) {</w:t>
      </w:r>
    </w:p>
    <w:p w:rsid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57075F">
        <w:tab/>
      </w:r>
      <w:r w:rsidRPr="0057075F">
        <w:tab/>
        <w:t>if (security_sb_alloc(s)) {</w:t>
      </w:r>
    </w:p>
    <w:p w:rsidR="005E1556" w:rsidRPr="005E1556" w:rsidRDefault="005E1556" w:rsidP="005E1556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t xml:space="preserve">        ...</w:t>
      </w:r>
    </w:p>
    <w:p w:rsidR="0057075F" w:rsidRPr="005E1556" w:rsidRDefault="0057075F" w:rsidP="005E1556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57075F">
        <w:tab/>
      </w:r>
      <w:r w:rsidRPr="0057075F">
        <w:tab/>
        <w:t>}</w:t>
      </w:r>
      <w:r w:rsidR="005E1556" w:rsidRPr="005E1556">
        <w:rPr>
          <w:rFonts w:hint="eastAsia"/>
        </w:rPr>
        <w:t xml:space="preserve">   </w:t>
      </w:r>
      <w:r w:rsidR="005E1556" w:rsidRPr="005E1556">
        <w:rPr>
          <w:rFonts w:eastAsiaTheme="minorEastAsia" w:hint="eastAsia"/>
        </w:rPr>
        <w:t xml:space="preserve"> 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LIST_HEAD(&amp;s-&gt;s_dirty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LIST_HEAD(&amp;s-&gt;s_io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LIST_HEAD(&amp;s-&gt;s_files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LIST_HEAD(&amp;s-&gt;s_instances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HLIST_HEAD(&amp;s-&gt;s_anon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LIST_HEAD(&amp;s-&gt;s_inodes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rwsem(&amp;s-&gt;s_umount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mutex_init(&amp;s-&gt;s_lock);</w:t>
      </w:r>
    </w:p>
    <w:p w:rsidR="00C41B8E" w:rsidRDefault="00C41B8E" w:rsidP="0057075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t xml:space="preserve">        ...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down_write(&amp;s-&gt;s_umount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s_count = S_BIAS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atomic_set(&amp;s-&gt;s_active, 1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mutex_init(&amp;s-&gt;s_vfs_rename_mutex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mutex_init(&amp;s-&gt;s_dquot.dqio_mutex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lastRenderedPageBreak/>
        <w:tab/>
      </w:r>
      <w:r w:rsidRPr="0057075F">
        <w:tab/>
        <w:t>mutex_init(&amp;s-&gt;s_dquot.dqonoff_mutex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rwsem(&amp;s-&gt;s_dquot.dqptr_sem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init_waitqueue_head(&amp;s-&gt;s_wait_unfrozen)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s_maxbytes = MAX_NON_LFS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dq_op = sb_dquot_ops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s_qcop = sb_quotactl_ops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s_op = &amp;default_op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</w:r>
      <w:r w:rsidRPr="0057075F">
        <w:tab/>
        <w:t>s-&gt;s_time_gran = 1000000000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  <w:t>}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>out: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ab/>
        <w:t>return s;</w:t>
      </w:r>
    </w:p>
    <w:p w:rsidR="0057075F" w:rsidRPr="0057075F" w:rsidRDefault="0057075F" w:rsidP="0057075F">
      <w:pPr>
        <w:pStyle w:val="a3"/>
        <w:shd w:val="clear" w:color="auto" w:fill="D9D9D9" w:themeFill="background1" w:themeFillShade="D9"/>
        <w:ind w:left="420" w:hangingChars="200" w:hanging="420"/>
      </w:pPr>
      <w:r w:rsidRPr="0057075F">
        <w:t>}</w:t>
      </w:r>
    </w:p>
    <w:p w:rsidR="005E1556" w:rsidRDefault="00C41B8E" w:rsidP="00004A3A">
      <w:r>
        <w:rPr>
          <w:rFonts w:hint="eastAsia"/>
        </w:rPr>
        <w:t>这个函数的实现比较简单</w:t>
      </w:r>
      <w:r>
        <w:rPr>
          <w:rFonts w:hint="eastAsia"/>
        </w:rPr>
        <w:t xml:space="preserve">, </w:t>
      </w:r>
      <w:r>
        <w:rPr>
          <w:rFonts w:hint="eastAsia"/>
        </w:rPr>
        <w:t>首先分配一个</w:t>
      </w:r>
      <w:r w:rsidRPr="005E1556">
        <w:rPr>
          <w:rFonts w:eastAsia="Courier New" w:cs="Courier New" w:hint="eastAsia"/>
          <w:sz w:val="21"/>
          <w:szCs w:val="21"/>
        </w:rPr>
        <w:t>struct super_block</w:t>
      </w:r>
      <w:r>
        <w:rPr>
          <w:rFonts w:hint="eastAsia"/>
        </w:rPr>
        <w:t>指针</w:t>
      </w:r>
      <w:r>
        <w:rPr>
          <w:rFonts w:hint="eastAsia"/>
        </w:rPr>
        <w:t>,</w:t>
      </w:r>
      <w:r>
        <w:rPr>
          <w:rFonts w:hint="eastAsia"/>
        </w:rPr>
        <w:t>然后对</w:t>
      </w:r>
      <w:r w:rsidRPr="005E1556">
        <w:rPr>
          <w:rFonts w:eastAsia="Courier New" w:cs="Courier New" w:hint="eastAsia"/>
          <w:sz w:val="21"/>
          <w:szCs w:val="21"/>
        </w:rPr>
        <w:t>super bock</w:t>
      </w:r>
      <w:r>
        <w:rPr>
          <w:rFonts w:hint="eastAsia"/>
        </w:rPr>
        <w:t>的链表相关成员初始化</w:t>
      </w:r>
      <w:r>
        <w:rPr>
          <w:rFonts w:hint="eastAsia"/>
        </w:rPr>
        <w:t>,</w:t>
      </w:r>
      <w:r w:rsidR="004E05B1">
        <w:rPr>
          <w:rFonts w:hint="eastAsia"/>
        </w:rPr>
        <w:t>再对相关的互斥锁信号量初始化</w:t>
      </w:r>
      <w:r w:rsidR="004E05B1">
        <w:rPr>
          <w:rFonts w:hint="eastAsia"/>
        </w:rPr>
        <w:t>,</w:t>
      </w:r>
      <w:r w:rsidR="004E05B1">
        <w:rPr>
          <w:rFonts w:hint="eastAsia"/>
        </w:rPr>
        <w:t>初始化磁盘限额的操作函数</w:t>
      </w:r>
      <w:r w:rsidR="004E05B1">
        <w:rPr>
          <w:rFonts w:hint="eastAsia"/>
        </w:rPr>
        <w:t>,</w:t>
      </w:r>
      <w:r w:rsidR="004E05B1">
        <w:rPr>
          <w:rFonts w:hint="eastAsia"/>
        </w:rPr>
        <w:t>指定默认的</w:t>
      </w:r>
      <w:r w:rsidR="004E05B1" w:rsidRPr="005E1556">
        <w:rPr>
          <w:rFonts w:eastAsia="Courier New" w:cs="Courier New" w:hint="eastAsia"/>
          <w:sz w:val="21"/>
          <w:szCs w:val="21"/>
        </w:rPr>
        <w:t>super block</w:t>
      </w:r>
      <w:r w:rsidR="004E05B1">
        <w:rPr>
          <w:rFonts w:hint="eastAsia"/>
        </w:rPr>
        <w:t>操作函数</w:t>
      </w:r>
      <w:r w:rsidR="004E05B1">
        <w:rPr>
          <w:rFonts w:hint="eastAsia"/>
        </w:rPr>
        <w:t>,</w:t>
      </w:r>
      <w:r w:rsidR="004E05B1">
        <w:rPr>
          <w:rFonts w:hint="eastAsia"/>
        </w:rPr>
        <w:t>设定时间</w:t>
      </w:r>
      <w:r w:rsidR="005E1556">
        <w:rPr>
          <w:rFonts w:hint="eastAsia"/>
        </w:rPr>
        <w:t>戳</w:t>
      </w:r>
      <w:r w:rsidR="004E05B1">
        <w:rPr>
          <w:rFonts w:hint="eastAsia"/>
        </w:rPr>
        <w:t>粒度</w:t>
      </w:r>
      <w:r w:rsidR="004E05B1">
        <w:rPr>
          <w:rFonts w:hint="eastAsia"/>
        </w:rPr>
        <w:t>(</w:t>
      </w:r>
      <w:r w:rsidR="004E05B1">
        <w:rPr>
          <w:rFonts w:hint="eastAsia"/>
        </w:rPr>
        <w:t>以</w:t>
      </w:r>
      <w:r w:rsidR="004E05B1">
        <w:rPr>
          <w:rFonts w:hint="eastAsia"/>
        </w:rPr>
        <w:t>ns</w:t>
      </w:r>
      <w:r w:rsidR="004E05B1">
        <w:rPr>
          <w:rFonts w:hint="eastAsia"/>
        </w:rPr>
        <w:t>为单位</w:t>
      </w:r>
      <w:r w:rsidR="004E05B1">
        <w:rPr>
          <w:rFonts w:hint="eastAsia"/>
        </w:rPr>
        <w:t>).</w:t>
      </w:r>
      <w:r w:rsidR="00E5345E" w:rsidRPr="00EE532A">
        <w:rPr>
          <w:rFonts w:eastAsia="Courier New" w:cs="Courier New" w:hint="eastAsia"/>
          <w:sz w:val="21"/>
          <w:szCs w:val="21"/>
        </w:rPr>
        <w:t>super block</w:t>
      </w:r>
      <w:r w:rsidR="00E5345E">
        <w:rPr>
          <w:rFonts w:hint="eastAsia"/>
        </w:rPr>
        <w:t>有</w:t>
      </w:r>
      <w:r w:rsidR="00E5345E" w:rsidRPr="00CF2251">
        <w:rPr>
          <w:rFonts w:eastAsia="Courier New" w:cs="Courier New" w:hint="eastAsia"/>
          <w:sz w:val="21"/>
          <w:szCs w:val="21"/>
        </w:rPr>
        <w:t>2</w:t>
      </w:r>
      <w:r w:rsidR="00E5345E">
        <w:rPr>
          <w:rFonts w:hint="eastAsia"/>
        </w:rPr>
        <w:t>个计数</w:t>
      </w:r>
      <w:r w:rsidR="00E5345E" w:rsidRPr="00EE532A">
        <w:rPr>
          <w:rFonts w:eastAsia="Courier New" w:cs="Courier New" w:hint="eastAsia"/>
          <w:sz w:val="21"/>
          <w:szCs w:val="21"/>
        </w:rPr>
        <w:t>s_active, s_count.</w:t>
      </w:r>
      <w:r w:rsidR="00EE532A" w:rsidRPr="00EE532A">
        <w:rPr>
          <w:rFonts w:hint="eastAsia"/>
        </w:rPr>
        <w:t>其中</w:t>
      </w:r>
      <w:r w:rsidR="00EE532A" w:rsidRPr="0057075F">
        <w:rPr>
          <w:rFonts w:cs="Courier New"/>
          <w:sz w:val="21"/>
          <w:szCs w:val="21"/>
        </w:rPr>
        <w:t>s_active</w:t>
      </w:r>
      <w:r w:rsidR="00EE532A" w:rsidRPr="00EE532A">
        <w:rPr>
          <w:rFonts w:hint="eastAsia"/>
        </w:rPr>
        <w:t>用来记录当前活动的</w:t>
      </w:r>
      <w:r w:rsidR="00EE532A">
        <w:rPr>
          <w:rFonts w:cs="Courier New" w:hint="eastAsia"/>
          <w:sz w:val="21"/>
          <w:szCs w:val="21"/>
        </w:rPr>
        <w:t>super block,</w:t>
      </w:r>
      <w:r w:rsidR="00EE532A" w:rsidRPr="00EE532A">
        <w:rPr>
          <w:rFonts w:hint="eastAsia"/>
        </w:rPr>
        <w:t>也就是被</w:t>
      </w:r>
      <w:r w:rsidR="00EE532A" w:rsidRPr="00EE532A">
        <w:rPr>
          <w:rFonts w:hint="eastAsia"/>
        </w:rPr>
        <w:t>mount</w:t>
      </w:r>
      <w:r w:rsidR="00EE532A" w:rsidRPr="00EE532A">
        <w:rPr>
          <w:rFonts w:hint="eastAsia"/>
        </w:rPr>
        <w:t>多少次</w:t>
      </w:r>
      <w:r w:rsidR="00EE532A" w:rsidRPr="00EE532A">
        <w:rPr>
          <w:rFonts w:hint="eastAsia"/>
        </w:rPr>
        <w:t>,</w:t>
      </w:r>
      <w:r w:rsidR="00EE532A">
        <w:rPr>
          <w:rFonts w:cs="Courier New" w:hint="eastAsia"/>
          <w:sz w:val="21"/>
          <w:szCs w:val="21"/>
        </w:rPr>
        <w:t xml:space="preserve"> s_active</w:t>
      </w:r>
      <w:r w:rsidR="00EE532A" w:rsidRPr="00EE532A">
        <w:rPr>
          <w:rFonts w:hint="eastAsia"/>
        </w:rPr>
        <w:t>大于</w:t>
      </w:r>
      <w:r w:rsidR="00EE532A">
        <w:rPr>
          <w:rFonts w:cs="Courier New" w:hint="eastAsia"/>
          <w:sz w:val="21"/>
          <w:szCs w:val="21"/>
        </w:rPr>
        <w:t>0</w:t>
      </w:r>
      <w:r w:rsidR="00EE532A" w:rsidRPr="00EE532A">
        <w:rPr>
          <w:rFonts w:hint="eastAsia"/>
        </w:rPr>
        <w:t>表示</w:t>
      </w:r>
      <w:r w:rsidR="00EE532A">
        <w:rPr>
          <w:rFonts w:cs="Courier New" w:hint="eastAsia"/>
          <w:sz w:val="21"/>
          <w:szCs w:val="21"/>
        </w:rPr>
        <w:t>super block</w:t>
      </w:r>
      <w:r w:rsidR="00EE532A" w:rsidRPr="00EE532A">
        <w:rPr>
          <w:rFonts w:hint="eastAsia"/>
        </w:rPr>
        <w:t>的成员</w:t>
      </w:r>
      <w:r w:rsidR="00EE532A">
        <w:rPr>
          <w:rFonts w:cs="Courier New" w:hint="eastAsia"/>
          <w:sz w:val="21"/>
          <w:szCs w:val="21"/>
        </w:rPr>
        <w:t>s_root</w:t>
      </w:r>
      <w:r w:rsidR="00EE532A" w:rsidRPr="00EE532A">
        <w:rPr>
          <w:rFonts w:hint="eastAsia"/>
        </w:rPr>
        <w:t>有效</w:t>
      </w:r>
      <w:r w:rsidR="00EE532A">
        <w:rPr>
          <w:rFonts w:cs="Courier New" w:hint="eastAsia"/>
          <w:sz w:val="21"/>
          <w:szCs w:val="21"/>
        </w:rPr>
        <w:t>.</w:t>
      </w:r>
      <w:r w:rsidR="00EE532A" w:rsidRPr="00EE532A">
        <w:rPr>
          <w:rFonts w:cs="Courier New"/>
          <w:sz w:val="21"/>
          <w:szCs w:val="21"/>
        </w:rPr>
        <w:t xml:space="preserve"> </w:t>
      </w:r>
      <w:r w:rsidR="00EE532A">
        <w:rPr>
          <w:rFonts w:cs="Courier New"/>
          <w:sz w:val="21"/>
          <w:szCs w:val="21"/>
        </w:rPr>
        <w:t>s_</w:t>
      </w:r>
      <w:r w:rsidR="00EE532A">
        <w:rPr>
          <w:rFonts w:cs="Courier New" w:hint="eastAsia"/>
          <w:sz w:val="21"/>
          <w:szCs w:val="21"/>
        </w:rPr>
        <w:t>count</w:t>
      </w:r>
      <w:r w:rsidR="00EE532A" w:rsidRPr="00EE532A">
        <w:rPr>
          <w:rFonts w:hint="eastAsia"/>
        </w:rPr>
        <w:t>用来记录被引用的次数</w:t>
      </w:r>
      <w:r w:rsidR="00EE532A" w:rsidRPr="00EE532A">
        <w:rPr>
          <w:rFonts w:hint="eastAsia"/>
        </w:rPr>
        <w:t>,</w:t>
      </w:r>
      <w:r w:rsidR="00EE532A" w:rsidRPr="00EE532A">
        <w:rPr>
          <w:rFonts w:cs="Courier New" w:hint="eastAsia"/>
          <w:sz w:val="21"/>
          <w:szCs w:val="21"/>
        </w:rPr>
        <w:t xml:space="preserve"> </w:t>
      </w:r>
      <w:r w:rsidR="00EE532A">
        <w:rPr>
          <w:rFonts w:cs="Courier New"/>
          <w:sz w:val="21"/>
          <w:szCs w:val="21"/>
        </w:rPr>
        <w:t>s_</w:t>
      </w:r>
      <w:r w:rsidR="00EE532A">
        <w:rPr>
          <w:rFonts w:cs="Courier New" w:hint="eastAsia"/>
          <w:sz w:val="21"/>
          <w:szCs w:val="21"/>
        </w:rPr>
        <w:t>count</w:t>
      </w:r>
      <w:r w:rsidR="00EE532A" w:rsidRPr="00EE532A">
        <w:rPr>
          <w:rFonts w:hint="eastAsia"/>
        </w:rPr>
        <w:t>大于</w:t>
      </w:r>
      <w:r w:rsidR="00EE532A">
        <w:rPr>
          <w:rFonts w:cs="Courier New" w:hint="eastAsia"/>
          <w:sz w:val="21"/>
          <w:szCs w:val="21"/>
        </w:rPr>
        <w:t>0,</w:t>
      </w:r>
      <w:r w:rsidR="00EE532A" w:rsidRPr="00EE532A">
        <w:rPr>
          <w:rFonts w:hint="eastAsia"/>
        </w:rPr>
        <w:t>成员</w:t>
      </w:r>
      <w:r w:rsidR="00EE532A">
        <w:rPr>
          <w:rFonts w:cs="Courier New" w:hint="eastAsia"/>
          <w:sz w:val="21"/>
          <w:szCs w:val="21"/>
        </w:rPr>
        <w:t>s_root</w:t>
      </w:r>
      <w:r w:rsidR="00EE532A" w:rsidRPr="00EE532A">
        <w:rPr>
          <w:rFonts w:hint="eastAsia"/>
        </w:rPr>
        <w:t>不一定有效</w:t>
      </w:r>
      <w:r w:rsidR="00EE532A" w:rsidRPr="00EE532A">
        <w:rPr>
          <w:rFonts w:hint="eastAsia"/>
        </w:rPr>
        <w:t>.</w:t>
      </w:r>
      <w:r w:rsidR="00EE532A" w:rsidRPr="00EE532A">
        <w:rPr>
          <w:rFonts w:hint="eastAsia"/>
        </w:rPr>
        <w:t>这里由于历史原因只要</w:t>
      </w:r>
      <w:r w:rsidR="00EE532A">
        <w:rPr>
          <w:rFonts w:cs="Courier New" w:hint="eastAsia"/>
          <w:sz w:val="21"/>
          <w:szCs w:val="21"/>
        </w:rPr>
        <w:t>s_active</w:t>
      </w:r>
      <w:r w:rsidR="00EE532A" w:rsidRPr="00EE532A">
        <w:rPr>
          <w:rFonts w:hint="eastAsia"/>
        </w:rPr>
        <w:t>大于</w:t>
      </w:r>
      <w:r w:rsidR="00EE532A" w:rsidRPr="00EE532A">
        <w:rPr>
          <w:rFonts w:hint="eastAsia"/>
        </w:rPr>
        <w:t>0</w:t>
      </w:r>
      <w:r w:rsidR="00EE532A">
        <w:rPr>
          <w:rFonts w:cs="Courier New" w:hint="eastAsia"/>
          <w:sz w:val="21"/>
          <w:szCs w:val="21"/>
        </w:rPr>
        <w:t xml:space="preserve">, </w:t>
      </w:r>
      <w:r w:rsidR="00EE532A" w:rsidRPr="00EE532A">
        <w:rPr>
          <w:rFonts w:hint="eastAsia"/>
        </w:rPr>
        <w:t>不论具体多少</w:t>
      </w:r>
      <w:r w:rsidR="00EE532A" w:rsidRPr="00EE532A">
        <w:rPr>
          <w:rFonts w:hint="eastAsia"/>
        </w:rPr>
        <w:t>,</w:t>
      </w:r>
      <w:r w:rsidR="00EE532A" w:rsidRPr="00EE532A">
        <w:t xml:space="preserve"> </w:t>
      </w:r>
      <w:r w:rsidR="00EE532A">
        <w:rPr>
          <w:rFonts w:cs="Courier New"/>
          <w:sz w:val="21"/>
          <w:szCs w:val="21"/>
        </w:rPr>
        <w:t>s_</w:t>
      </w:r>
      <w:r w:rsidR="00EE532A">
        <w:rPr>
          <w:rFonts w:cs="Courier New" w:hint="eastAsia"/>
          <w:sz w:val="21"/>
          <w:szCs w:val="21"/>
        </w:rPr>
        <w:t>count</w:t>
      </w:r>
      <w:r w:rsidR="00EE532A" w:rsidRPr="00EE532A">
        <w:rPr>
          <w:rFonts w:hint="eastAsia"/>
        </w:rPr>
        <w:t>就从</w:t>
      </w:r>
      <w:r w:rsidR="00EE532A" w:rsidRPr="0057075F">
        <w:rPr>
          <w:rFonts w:cs="Courier New"/>
          <w:sz w:val="21"/>
          <w:szCs w:val="21"/>
        </w:rPr>
        <w:t>S_BIAS</w:t>
      </w:r>
      <w:r w:rsidR="00EE532A" w:rsidRPr="00EE532A">
        <w:rPr>
          <w:rFonts w:hint="eastAsia"/>
        </w:rPr>
        <w:t>开始计数</w:t>
      </w:r>
      <w:r w:rsidR="00EE532A">
        <w:rPr>
          <w:rFonts w:cs="Courier New" w:hint="eastAsia"/>
          <w:sz w:val="21"/>
          <w:szCs w:val="21"/>
        </w:rPr>
        <w:t>.</w:t>
      </w:r>
      <w:r w:rsidR="00EE532A" w:rsidRPr="00EE532A">
        <w:rPr>
          <w:rFonts w:hint="eastAsia"/>
        </w:rPr>
        <w:t>在</w:t>
      </w:r>
      <w:r w:rsidR="00EE532A">
        <w:rPr>
          <w:rFonts w:cs="Courier New" w:hint="eastAsia"/>
          <w:sz w:val="21"/>
          <w:szCs w:val="21"/>
        </w:rPr>
        <w:t>2010.3.22</w:t>
      </w:r>
      <w:r w:rsidR="00EE532A" w:rsidRPr="00EE532A">
        <w:rPr>
          <w:rFonts w:hint="eastAsia"/>
        </w:rPr>
        <w:t>以后的版本中</w:t>
      </w:r>
      <w:r w:rsidR="00EE532A" w:rsidRPr="00EE532A">
        <w:rPr>
          <w:rFonts w:hint="eastAsia"/>
        </w:rPr>
        <w:t>,</w:t>
      </w:r>
      <w:r w:rsidR="00EE532A" w:rsidRPr="00EE532A">
        <w:rPr>
          <w:rFonts w:hint="eastAsia"/>
        </w:rPr>
        <w:t>这种蹩脚的计数方式就被剔除了</w:t>
      </w:r>
      <w:r w:rsidR="00EE532A" w:rsidRPr="00EE532A">
        <w:rPr>
          <w:rFonts w:hint="eastAsia"/>
        </w:rPr>
        <w:t>.</w:t>
      </w:r>
    </w:p>
    <w:p w:rsidR="00CC308D" w:rsidRDefault="00CC308D" w:rsidP="00004A3A"/>
    <w:p w:rsidR="00CC308D" w:rsidRDefault="00CC308D" w:rsidP="00004A3A">
      <w:r>
        <w:rPr>
          <w:rFonts w:hint="eastAsia"/>
        </w:rPr>
        <w:t>函数</w:t>
      </w:r>
      <w:r w:rsidRPr="007C160B">
        <w:rPr>
          <w:rFonts w:cs="Courier New"/>
          <w:sz w:val="21"/>
          <w:szCs w:val="21"/>
        </w:rPr>
        <w:t>set_anon_super</w:t>
      </w:r>
      <w:r w:rsidRPr="00CC308D">
        <w:rPr>
          <w:rFonts w:hint="eastAsia"/>
        </w:rPr>
        <w:t>,</w:t>
      </w:r>
      <w:r w:rsidRPr="00CC308D">
        <w:rPr>
          <w:rFonts w:hint="eastAsia"/>
        </w:rPr>
        <w:t>主要是获取设备号</w:t>
      </w:r>
      <w:r w:rsidRPr="00CC308D">
        <w:rPr>
          <w:rFonts w:hint="eastAsia"/>
        </w:rPr>
        <w:t>,</w:t>
      </w:r>
      <w:r w:rsidRPr="00CC308D">
        <w:rPr>
          <w:rFonts w:hint="eastAsia"/>
        </w:rPr>
        <w:t>这里的设备号如何获取的</w:t>
      </w:r>
      <w:r w:rsidRPr="00CC308D">
        <w:rPr>
          <w:rFonts w:hint="eastAsia"/>
        </w:rPr>
        <w:t>,</w:t>
      </w:r>
      <w:r w:rsidRPr="00CC308D">
        <w:rPr>
          <w:rFonts w:hint="eastAsia"/>
        </w:rPr>
        <w:t>笔者目前不清楚</w:t>
      </w:r>
      <w:r w:rsidRPr="00CC308D">
        <w:rPr>
          <w:rFonts w:hint="eastAsia"/>
        </w:rPr>
        <w:t>,</w:t>
      </w:r>
      <w:r w:rsidRPr="00CC308D">
        <w:rPr>
          <w:rFonts w:hint="eastAsia"/>
        </w:rPr>
        <w:t>待以后有空研究</w:t>
      </w:r>
      <w:r w:rsidRPr="00CC308D">
        <w:rPr>
          <w:rFonts w:hint="eastAsia"/>
        </w:rPr>
        <w:t>idr</w:t>
      </w:r>
      <w:r w:rsidRPr="00CC308D">
        <w:rPr>
          <w:rFonts w:hint="eastAsia"/>
        </w:rPr>
        <w:t>机制再补充</w:t>
      </w:r>
      <w:r>
        <w:rPr>
          <w:rFonts w:hint="eastAsia"/>
        </w:rPr>
        <w:t>.</w:t>
      </w:r>
    </w:p>
    <w:p w:rsidR="007C160B" w:rsidRPr="007C160B" w:rsidRDefault="007C160B" w:rsidP="00004A3A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super.c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>int set_anon_super(struct super_block *s, void *data)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>{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int dev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int error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 xml:space="preserve"> retry: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if (idr_pre_get(&amp;unnamed_dev_idr, GFP_ATOMIC) == 0)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return -ENOMEM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lastRenderedPageBreak/>
        <w:tab/>
        <w:t>spin_lock(&amp;unnamed_dev_lock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error = idr_get_new(&amp;unnamed_dev_idr, NULL, &amp;dev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spin_unlock(&amp;unnamed_dev_lock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if (error == -EAGAIN)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/* We raced and lost with another CPU. */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goto retry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else if (error)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return -EAGAIN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if ((dev &amp; MAX_ID_MASK) == (1 &lt;&lt; MINORBITS)) {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spin_lock(&amp;unnamed_dev_lock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idr_remove(&amp;unnamed_dev_idr, dev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spin_unlock(&amp;unnamed_dev_lock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</w:r>
      <w:r w:rsidRPr="007C160B">
        <w:tab/>
        <w:t>return -EMFILE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}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s-&gt;s_dev = MKDEV(0, dev &amp; MINORMASK);</w:t>
      </w:r>
    </w:p>
    <w:p w:rsidR="007C160B" w:rsidRP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</w:pPr>
      <w:r w:rsidRPr="007C160B">
        <w:tab/>
        <w:t>return 0;</w:t>
      </w:r>
    </w:p>
    <w:p w:rsidR="007C160B" w:rsidRDefault="007C160B" w:rsidP="007C160B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7C160B">
        <w:t>}</w:t>
      </w:r>
    </w:p>
    <w:p w:rsidR="00A1389A" w:rsidRDefault="00A1389A" w:rsidP="00A1389A"/>
    <w:p w:rsidR="00A1389A" w:rsidRDefault="00A1389A" w:rsidP="00A1389A">
      <w:pPr>
        <w:autoSpaceDE w:val="0"/>
        <w:autoSpaceDN w:val="0"/>
        <w:adjustRightInd w:val="0"/>
        <w:spacing w:line="288" w:lineRule="auto"/>
        <w:jc w:val="left"/>
        <w:rPr>
          <w:rFonts w:cs="Courier New"/>
          <w:sz w:val="21"/>
          <w:szCs w:val="21"/>
        </w:rPr>
      </w:pPr>
      <w:r>
        <w:rPr>
          <w:rFonts w:hint="eastAsia"/>
        </w:rPr>
        <w:t>在</w:t>
      </w:r>
      <w:r w:rsidRPr="00A1389A">
        <w:rPr>
          <w:rFonts w:eastAsia="Courier New" w:cs="Courier New" w:hint="eastAsia"/>
          <w:sz w:val="21"/>
          <w:szCs w:val="21"/>
        </w:rPr>
        <w:t>sget</w:t>
      </w:r>
      <w:r>
        <w:rPr>
          <w:rFonts w:hint="eastAsia"/>
        </w:rPr>
        <w:t>之后就需要调用回调函数填充</w:t>
      </w:r>
      <w:r w:rsidRPr="00A1389A">
        <w:rPr>
          <w:rFonts w:eastAsia="Courier New" w:cs="Courier New" w:hint="eastAsia"/>
          <w:sz w:val="21"/>
          <w:szCs w:val="21"/>
        </w:rPr>
        <w:t>super block,</w:t>
      </w:r>
      <w:r>
        <w:rPr>
          <w:rFonts w:hint="eastAsia"/>
        </w:rPr>
        <w:t xml:space="preserve"> </w:t>
      </w:r>
      <w:r>
        <w:rPr>
          <w:rFonts w:hint="eastAsia"/>
        </w:rPr>
        <w:t>对于</w:t>
      </w:r>
      <w:r w:rsidRPr="00A1389A">
        <w:rPr>
          <w:rFonts w:eastAsia="Courier New" w:cs="Courier New" w:hint="eastAsia"/>
          <w:sz w:val="21"/>
          <w:szCs w:val="21"/>
        </w:rPr>
        <w:t>rootfs</w:t>
      </w:r>
      <w:r>
        <w:rPr>
          <w:rFonts w:hint="eastAsia"/>
        </w:rPr>
        <w:t xml:space="preserve">, </w:t>
      </w:r>
      <w:r>
        <w:rPr>
          <w:rFonts w:hint="eastAsia"/>
        </w:rPr>
        <w:t>用于填充</w:t>
      </w:r>
      <w:r w:rsidRPr="00A1389A">
        <w:rPr>
          <w:rFonts w:eastAsia="Courier New" w:cs="Courier New" w:hint="eastAsia"/>
          <w:sz w:val="21"/>
          <w:szCs w:val="21"/>
        </w:rPr>
        <w:t>super block</w:t>
      </w:r>
      <w:r>
        <w:rPr>
          <w:rFonts w:hint="eastAsia"/>
        </w:rPr>
        <w:t>的函数是</w:t>
      </w:r>
      <w:r w:rsidRPr="00A1389A">
        <w:rPr>
          <w:rFonts w:eastAsia="Courier New" w:cs="Courier New"/>
          <w:sz w:val="21"/>
          <w:szCs w:val="21"/>
        </w:rPr>
        <w:t>ramfs_fill_super</w:t>
      </w:r>
      <w:r>
        <w:rPr>
          <w:rFonts w:cs="Courier New" w:hint="eastAsia"/>
          <w:sz w:val="21"/>
          <w:szCs w:val="21"/>
        </w:rPr>
        <w:t>:</w:t>
      </w:r>
    </w:p>
    <w:p w:rsidR="00C5074C" w:rsidRDefault="00C5074C" w:rsidP="00A1389A">
      <w:pPr>
        <w:autoSpaceDE w:val="0"/>
        <w:autoSpaceDN w:val="0"/>
        <w:adjustRightInd w:val="0"/>
        <w:spacing w:line="288" w:lineRule="auto"/>
        <w:jc w:val="left"/>
        <w:rPr>
          <w:rFonts w:cs="Courier New"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</w:t>
      </w:r>
      <w:r w:rsidR="009F228A">
        <w:rPr>
          <w:rFonts w:cs="Courier New" w:hint="eastAsia"/>
          <w:b/>
          <w:sz w:val="21"/>
          <w:szCs w:val="21"/>
        </w:rPr>
        <w:t>ramfs/inode</w:t>
      </w:r>
      <w:r w:rsidRPr="00DD2121">
        <w:rPr>
          <w:rFonts w:cs="Courier New" w:hint="eastAsia"/>
          <w:b/>
          <w:sz w:val="21"/>
          <w:szCs w:val="21"/>
        </w:rPr>
        <w:t>.c</w:t>
      </w:r>
    </w:p>
    <w:p w:rsid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A1389A">
        <w:t>static int ramfs_fill_super(struct super_block * sb, void * data, int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 xml:space="preserve"> silent)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>{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truct inode * inode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truct dentry * root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maxbytes = MAX_LFS_FILESIZE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blocksize = PAGE_CACHE_SIZE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blocksize_bits = PAGE_CACHE_SHIFT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magic = RAMFS_MAGIC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op = &amp;ramfs_ops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time_gran = 1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rPr>
          <w:rFonts w:hint="eastAsia"/>
        </w:rPr>
        <w:tab/>
        <w:t>//建立根目录的inode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inode = ramfs_get_inode(sb, S_IFDIR | 0755, 0)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if (!inode)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</w:r>
      <w:r w:rsidRPr="00A1389A">
        <w:tab/>
        <w:t>return -ENOMEM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rPr>
          <w:rFonts w:hint="eastAsia"/>
        </w:rPr>
        <w:tab/>
        <w:t>//建立根目录的dentry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root = d_alloc_root(inode)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if (!root) {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</w:r>
      <w:r w:rsidRPr="00A1389A">
        <w:tab/>
        <w:t>iput(inode)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lastRenderedPageBreak/>
        <w:tab/>
      </w:r>
      <w:r w:rsidRPr="00A1389A">
        <w:tab/>
        <w:t>return -ENOMEM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}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rPr>
          <w:rFonts w:hint="eastAsia"/>
        </w:rPr>
        <w:tab/>
        <w:t>//sb的s_root指向刚建立的根目录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sb-&gt;s_root = root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ab/>
        <w:t>return 0;</w:t>
      </w:r>
    </w:p>
    <w:p w:rsidR="00A1389A" w:rsidRPr="00A1389A" w:rsidRDefault="00A1389A" w:rsidP="00A1389A">
      <w:pPr>
        <w:pStyle w:val="a3"/>
        <w:shd w:val="clear" w:color="auto" w:fill="D9D9D9" w:themeFill="background1" w:themeFillShade="D9"/>
        <w:ind w:left="420" w:hangingChars="200" w:hanging="420"/>
      </w:pPr>
      <w:r w:rsidRPr="00A1389A">
        <w:t>}</w:t>
      </w:r>
    </w:p>
    <w:p w:rsidR="00A1389A" w:rsidRDefault="00845AC5" w:rsidP="00A1389A">
      <w:r>
        <w:rPr>
          <w:rFonts w:hint="eastAsia"/>
        </w:rPr>
        <w:t>这个函数针对</w:t>
      </w:r>
      <w:r w:rsidRPr="00772966">
        <w:rPr>
          <w:rFonts w:eastAsia="Courier New" w:cs="Courier New" w:hint="eastAsia"/>
          <w:sz w:val="21"/>
          <w:szCs w:val="21"/>
        </w:rPr>
        <w:t>ramfs</w:t>
      </w:r>
      <w:r>
        <w:rPr>
          <w:rFonts w:hint="eastAsia"/>
        </w:rPr>
        <w:t>对</w:t>
      </w:r>
      <w:r w:rsidRPr="00772966">
        <w:rPr>
          <w:rFonts w:eastAsia="Courier New" w:cs="Courier New" w:hint="eastAsia"/>
          <w:sz w:val="21"/>
          <w:szCs w:val="21"/>
        </w:rPr>
        <w:t>super block</w:t>
      </w:r>
      <w:r>
        <w:rPr>
          <w:rFonts w:hint="eastAsia"/>
        </w:rPr>
        <w:t>的</w:t>
      </w:r>
      <w:r w:rsidR="00772966">
        <w:rPr>
          <w:rFonts w:hint="eastAsia"/>
        </w:rPr>
        <w:t>文件系统相关的成员进行赋值</w:t>
      </w:r>
      <w:r w:rsidR="00772966">
        <w:rPr>
          <w:rFonts w:hint="eastAsia"/>
        </w:rPr>
        <w:t>.</w:t>
      </w:r>
      <w:r w:rsidR="00772966">
        <w:rPr>
          <w:rFonts w:hint="eastAsia"/>
        </w:rPr>
        <w:t>分配了</w:t>
      </w:r>
      <w:r w:rsidR="00772966" w:rsidRPr="00772966">
        <w:rPr>
          <w:rFonts w:eastAsia="Courier New" w:cs="Courier New" w:hint="eastAsia"/>
          <w:sz w:val="21"/>
          <w:szCs w:val="21"/>
        </w:rPr>
        <w:t>inode</w:t>
      </w:r>
      <w:r w:rsidR="00772966">
        <w:rPr>
          <w:rFonts w:hint="eastAsia"/>
        </w:rPr>
        <w:t>和</w:t>
      </w:r>
      <w:r w:rsidR="00772966" w:rsidRPr="00772966">
        <w:rPr>
          <w:rFonts w:eastAsia="Courier New" w:cs="Courier New" w:hint="eastAsia"/>
          <w:sz w:val="21"/>
          <w:szCs w:val="21"/>
        </w:rPr>
        <w:t>dentry</w:t>
      </w:r>
      <w:r w:rsidR="00772966">
        <w:rPr>
          <w:rFonts w:hint="eastAsia"/>
        </w:rPr>
        <w:t xml:space="preserve">, </w:t>
      </w:r>
      <w:r w:rsidR="00772966">
        <w:rPr>
          <w:rFonts w:hint="eastAsia"/>
        </w:rPr>
        <w:t>并把</w:t>
      </w:r>
      <w:r w:rsidR="00772966" w:rsidRPr="00772966">
        <w:rPr>
          <w:rFonts w:eastAsia="Courier New" w:cs="Courier New" w:hint="eastAsia"/>
          <w:sz w:val="21"/>
          <w:szCs w:val="21"/>
        </w:rPr>
        <w:t>inode</w:t>
      </w:r>
      <w:r w:rsidR="00772966">
        <w:rPr>
          <w:rFonts w:hint="eastAsia"/>
        </w:rPr>
        <w:t>和</w:t>
      </w:r>
      <w:r w:rsidR="00772966" w:rsidRPr="00772966">
        <w:rPr>
          <w:rFonts w:eastAsia="Courier New" w:cs="Courier New" w:hint="eastAsia"/>
          <w:sz w:val="21"/>
          <w:szCs w:val="21"/>
        </w:rPr>
        <w:t>dentry</w:t>
      </w:r>
      <w:r w:rsidR="00772966">
        <w:rPr>
          <w:rFonts w:hint="eastAsia"/>
        </w:rPr>
        <w:t>和</w:t>
      </w:r>
      <w:r w:rsidR="00772966" w:rsidRPr="00772966">
        <w:rPr>
          <w:rFonts w:eastAsia="Courier New" w:cs="Courier New" w:hint="eastAsia"/>
          <w:sz w:val="21"/>
          <w:szCs w:val="21"/>
        </w:rPr>
        <w:t>super block</w:t>
      </w:r>
      <w:r w:rsidR="00772966">
        <w:rPr>
          <w:rFonts w:hint="eastAsia"/>
        </w:rPr>
        <w:t>关联起来</w:t>
      </w:r>
      <w:r w:rsidR="00772966">
        <w:rPr>
          <w:rFonts w:hint="eastAsia"/>
        </w:rPr>
        <w:t>.</w:t>
      </w:r>
    </w:p>
    <w:p w:rsidR="00772966" w:rsidRDefault="00772966" w:rsidP="00A1389A"/>
    <w:p w:rsidR="00772966" w:rsidRDefault="00772966" w:rsidP="00A1389A">
      <w:pPr>
        <w:rPr>
          <w:rFonts w:cs="Courier New"/>
          <w:sz w:val="21"/>
          <w:szCs w:val="21"/>
        </w:rPr>
      </w:pPr>
      <w:r w:rsidRPr="00CF2251">
        <w:rPr>
          <w:rFonts w:eastAsia="Courier New" w:cs="Courier New" w:hint="eastAsia"/>
          <w:sz w:val="21"/>
          <w:szCs w:val="21"/>
        </w:rPr>
        <w:t>ramfs</w:t>
      </w:r>
      <w:r>
        <w:rPr>
          <w:rFonts w:hint="eastAsia"/>
        </w:rPr>
        <w:t>获取</w:t>
      </w:r>
      <w:r w:rsidRPr="00CF2251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是通过调用</w:t>
      </w:r>
      <w:r w:rsidRPr="00A1389A">
        <w:rPr>
          <w:rFonts w:cs="Courier New"/>
          <w:sz w:val="21"/>
          <w:szCs w:val="21"/>
        </w:rPr>
        <w:t>ramfs_get_inode</w:t>
      </w:r>
      <w:r>
        <w:rPr>
          <w:rFonts w:cs="Courier New" w:hint="eastAsia"/>
          <w:sz w:val="21"/>
          <w:szCs w:val="21"/>
        </w:rPr>
        <w:t>实现的</w:t>
      </w:r>
      <w:r>
        <w:rPr>
          <w:rFonts w:cs="Courier New" w:hint="eastAsia"/>
          <w:sz w:val="21"/>
          <w:szCs w:val="21"/>
        </w:rPr>
        <w:t>:</w:t>
      </w:r>
    </w:p>
    <w:p w:rsidR="00772966" w:rsidRDefault="00772966" w:rsidP="00772966">
      <w:pPr>
        <w:autoSpaceDE w:val="0"/>
        <w:autoSpaceDN w:val="0"/>
        <w:adjustRightInd w:val="0"/>
        <w:spacing w:line="288" w:lineRule="auto"/>
        <w:jc w:val="left"/>
        <w:rPr>
          <w:rFonts w:cs="Courier New"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</w:t>
      </w:r>
      <w:r>
        <w:rPr>
          <w:rFonts w:cs="Courier New" w:hint="eastAsia"/>
          <w:b/>
          <w:sz w:val="21"/>
          <w:szCs w:val="21"/>
        </w:rPr>
        <w:t>ramfs/inode</w:t>
      </w:r>
      <w:r w:rsidRPr="00DD2121">
        <w:rPr>
          <w:rFonts w:cs="Courier New" w:hint="eastAsia"/>
          <w:b/>
          <w:sz w:val="21"/>
          <w:szCs w:val="21"/>
        </w:rPr>
        <w:t>.c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>struct inode *ramfs_get_inode(struct super_block *sb, int mode, dev_t dev)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inode * inode = new_inode(sb)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inode) {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  <w:t>//文件类型赋值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mode = mode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uid = current-&gt;fsuid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gid = current-&gt;fsgid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lksize = PAGE_CACHE_SIZE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locks = 0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mapping-&gt;a_ops = &amp;ramfs_aops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</w:t>
      </w:r>
      <w:r w:rsidR="009140E3">
        <w:t>de-&gt;i_mapping-&gt;backing_dev_info=</w:t>
      </w:r>
      <w:r>
        <w:t>&amp;ramfs_backing_dev_info;</w:t>
      </w:r>
    </w:p>
    <w:p w:rsidR="00772966" w:rsidRDefault="009140E3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atime=inode-&gt;i_mtime=</w:t>
      </w:r>
      <w:r w:rsidR="00772966">
        <w:t>inode-&gt;i_ctime = CURRENT_TIME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switch (mode &amp; S_IFMT) {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default: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特殊文件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it_special_inode(inode, mode, dev)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break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case S_IFREG: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普通文件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ode-&gt;i_op = &amp;ramfs_file_inode_operations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ode-&gt;i_fop = &amp;ramfs_file_operations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break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case S_IFDIR: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目录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ode-&gt;i_op = &amp;ramfs_dir_inode_operations;</w:t>
      </w:r>
    </w:p>
    <w:p w:rsidR="00772966" w:rsidRPr="00BD6ED8" w:rsidRDefault="00772966" w:rsidP="009140E3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</w:r>
      <w:r>
        <w:tab/>
      </w:r>
      <w:r>
        <w:tab/>
        <w:t>inode-&gt;</w:t>
      </w:r>
      <w:r w:rsidR="009140E3">
        <w:t>i_fop = &amp;simple_dir_operations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ode-&gt;i_nlink++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ab/>
      </w:r>
      <w:r>
        <w:tab/>
      </w:r>
      <w:r>
        <w:tab/>
        <w:t>break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case S_IFLNK: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符号链接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node-&gt;i_op = &amp;page_symlink_inode_operations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break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}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inode;</w:t>
      </w:r>
    </w:p>
    <w:p w:rsidR="00772966" w:rsidRDefault="00772966" w:rsidP="00772966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9140E3" w:rsidRDefault="009140E3" w:rsidP="009140E3">
      <w:r>
        <w:rPr>
          <w:rFonts w:hint="eastAsia"/>
        </w:rPr>
        <w:t>这个函数首先分配一个</w:t>
      </w:r>
      <w:r w:rsidRPr="00BD6ED8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 xml:space="preserve">, </w:t>
      </w:r>
      <w:r>
        <w:rPr>
          <w:rFonts w:hint="eastAsia"/>
        </w:rPr>
        <w:t>如果分配成功就先把</w:t>
      </w:r>
      <w:r w:rsidRPr="00BD6ED8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中文件系统无关的成员赋值</w:t>
      </w:r>
      <w:r>
        <w:rPr>
          <w:rFonts w:hint="eastAsia"/>
        </w:rPr>
        <w:t>,</w:t>
      </w:r>
      <w:r>
        <w:rPr>
          <w:rFonts w:hint="eastAsia"/>
        </w:rPr>
        <w:t>如</w:t>
      </w:r>
      <w:r w:rsidRPr="00CF2251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的权限</w:t>
      </w:r>
      <w:r>
        <w:rPr>
          <w:rFonts w:hint="eastAsia"/>
        </w:rPr>
        <w:t>,</w:t>
      </w:r>
      <w:r w:rsidRPr="00CF2251">
        <w:rPr>
          <w:rFonts w:eastAsia="Courier New" w:cs="Courier New" w:hint="eastAsia"/>
          <w:sz w:val="21"/>
          <w:szCs w:val="21"/>
        </w:rPr>
        <w:t xml:space="preserve"> uid, gid, blocksize</w:t>
      </w:r>
      <w:r>
        <w:rPr>
          <w:rFonts w:hint="eastAsia"/>
        </w:rPr>
        <w:t>等</w:t>
      </w:r>
      <w:r>
        <w:rPr>
          <w:rFonts w:hint="eastAsia"/>
        </w:rPr>
        <w:t>.</w:t>
      </w:r>
      <w:r>
        <w:rPr>
          <w:rFonts w:hint="eastAsia"/>
        </w:rPr>
        <w:t>然后判断</w:t>
      </w:r>
      <w:r w:rsidRPr="00CF2251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代表文件的类型</w:t>
      </w:r>
      <w:r>
        <w:rPr>
          <w:rFonts w:hint="eastAsia"/>
        </w:rPr>
        <w:t>,</w:t>
      </w:r>
      <w:r>
        <w:rPr>
          <w:rFonts w:hint="eastAsia"/>
        </w:rPr>
        <w:t>给不同类型的文件指定不同的</w:t>
      </w:r>
      <w:r w:rsidRPr="00CF2251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操作函数和文件操作函数</w:t>
      </w:r>
      <w:r>
        <w:rPr>
          <w:rFonts w:hint="eastAsia"/>
        </w:rPr>
        <w:t>.</w:t>
      </w:r>
    </w:p>
    <w:p w:rsidR="00101570" w:rsidRDefault="00101570" w:rsidP="009140E3">
      <w:r>
        <w:rPr>
          <w:rFonts w:hint="eastAsia"/>
        </w:rPr>
        <w:t>下面我们再来看看函数</w:t>
      </w:r>
      <w:r w:rsidRPr="00CF2251">
        <w:rPr>
          <w:rFonts w:eastAsia="Courier New" w:cs="Courier New"/>
          <w:sz w:val="21"/>
          <w:szCs w:val="21"/>
        </w:rPr>
        <w:t>new_inode</w:t>
      </w:r>
      <w:r>
        <w:rPr>
          <w:rFonts w:hint="eastAsia"/>
        </w:rPr>
        <w:t>是如何获得一个</w:t>
      </w:r>
      <w:r w:rsidRPr="00CF2251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的</w:t>
      </w:r>
      <w:r>
        <w:rPr>
          <w:rFonts w:hint="eastAsia"/>
        </w:rPr>
        <w:t>.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>struct inode *new_inode(struct super_block *sb)</w:t>
      </w:r>
    </w:p>
    <w:p w:rsidR="00101570" w:rsidRPr="00366CAF" w:rsidRDefault="00101570" w:rsidP="00101570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{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atic unsigned long last_ino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inode * inode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pin_lock_prefetch(&amp;inode_lock)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node = alloc_inode(sb)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inode) {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spin_lock(&amp;inode_lock);</w:t>
      </w:r>
    </w:p>
    <w:p w:rsidR="00101570" w:rsidRPr="00380A80" w:rsidRDefault="00380A80" w:rsidP="00380A80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</w:r>
      <w:r>
        <w:tab/>
        <w:t>inodes_stat.nr_inodes++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list_add(&amp;inode-&gt;i_list, &amp;inode_in_use)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  <w:t>//将刚刚分配的inode加入sb的inode链表中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list_add(&amp;inode-&gt;i_sb_list, &amp;sb-&gt;s_inodes)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ino = ++last_ino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state = 0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spin_unlock(&amp;inode_lock)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inode;</w:t>
      </w:r>
    </w:p>
    <w:p w:rsidR="00101570" w:rsidRDefault="00101570" w:rsidP="00101570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380A80" w:rsidRDefault="00380A80" w:rsidP="00380A80">
      <w:r>
        <w:rPr>
          <w:rFonts w:hint="eastAsia"/>
        </w:rPr>
        <w:t>这个函数首先调用</w:t>
      </w:r>
      <w:r w:rsidRPr="00380A80">
        <w:rPr>
          <w:rFonts w:eastAsia="Courier New" w:cs="Courier New"/>
          <w:sz w:val="21"/>
          <w:szCs w:val="21"/>
        </w:rPr>
        <w:t>alloc_inode</w:t>
      </w:r>
      <w:r>
        <w:rPr>
          <w:rFonts w:hint="eastAsia"/>
        </w:rPr>
        <w:t>分配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 xml:space="preserve">, </w:t>
      </w:r>
      <w:r>
        <w:rPr>
          <w:rFonts w:hint="eastAsia"/>
        </w:rPr>
        <w:t>如果分配成功</w:t>
      </w:r>
      <w:r>
        <w:rPr>
          <w:rFonts w:hint="eastAsia"/>
        </w:rPr>
        <w:t>,</w:t>
      </w:r>
      <w:r>
        <w:rPr>
          <w:rFonts w:hint="eastAsia"/>
        </w:rPr>
        <w:t>用于统计系统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信息的全局变量</w:t>
      </w:r>
      <w:r w:rsidRPr="00380A80">
        <w:rPr>
          <w:rFonts w:eastAsia="Courier New" w:cs="Courier New"/>
          <w:sz w:val="21"/>
          <w:szCs w:val="21"/>
        </w:rPr>
        <w:t>inodes_stat</w:t>
      </w:r>
      <w:r>
        <w:rPr>
          <w:rFonts w:hint="eastAsia"/>
        </w:rPr>
        <w:t>的成员</w:t>
      </w:r>
      <w:r w:rsidRPr="00380A80">
        <w:rPr>
          <w:rFonts w:eastAsia="Courier New" w:cs="Courier New"/>
          <w:sz w:val="21"/>
          <w:szCs w:val="21"/>
        </w:rPr>
        <w:t>nr_inodes</w:t>
      </w:r>
      <w:r>
        <w:rPr>
          <w:rFonts w:hint="eastAsia"/>
        </w:rPr>
        <w:t>就会自加</w:t>
      </w:r>
      <w:r w:rsidRPr="00380A80">
        <w:rPr>
          <w:rFonts w:eastAsia="Courier New" w:cs="Courier New" w:hint="eastAsia"/>
          <w:sz w:val="21"/>
          <w:szCs w:val="21"/>
        </w:rPr>
        <w:t>1</w:t>
      </w:r>
      <w:r>
        <w:rPr>
          <w:rFonts w:hint="eastAsia"/>
        </w:rPr>
        <w:t>.</w:t>
      </w:r>
      <w:r>
        <w:rPr>
          <w:rFonts w:hint="eastAsia"/>
        </w:rPr>
        <w:t>当前分配的这个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是</w:t>
      </w:r>
      <w:r w:rsidRPr="00380A80">
        <w:rPr>
          <w:rFonts w:eastAsia="Courier New" w:cs="Courier New" w:hint="eastAsia"/>
          <w:sz w:val="21"/>
          <w:szCs w:val="21"/>
        </w:rPr>
        <w:t>ramfs</w:t>
      </w:r>
      <w:r>
        <w:rPr>
          <w:rFonts w:hint="eastAsia"/>
        </w:rPr>
        <w:t>根目录的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 xml:space="preserve">, </w:t>
      </w:r>
      <w:r>
        <w:rPr>
          <w:rFonts w:hint="eastAsia"/>
        </w:rPr>
        <w:t>马上就要使用</w:t>
      </w:r>
      <w:r>
        <w:rPr>
          <w:rFonts w:hint="eastAsia"/>
        </w:rPr>
        <w:t>,</w:t>
      </w:r>
      <w:r>
        <w:rPr>
          <w:rFonts w:hint="eastAsia"/>
        </w:rPr>
        <w:t>故把此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加入链表</w:t>
      </w:r>
      <w:r w:rsidRPr="00380A80">
        <w:rPr>
          <w:rFonts w:eastAsia="Courier New" w:cs="Courier New"/>
          <w:sz w:val="21"/>
          <w:szCs w:val="21"/>
        </w:rPr>
        <w:t>inode_in_use</w:t>
      </w:r>
      <w:r w:rsidR="00CF2251">
        <w:rPr>
          <w:rFonts w:hint="eastAsia"/>
        </w:rPr>
        <w:t>.</w:t>
      </w:r>
      <w:r>
        <w:rPr>
          <w:rFonts w:hint="eastAsia"/>
        </w:rPr>
        <w:t>这个链表维护的是系统中正在使用的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.</w:t>
      </w:r>
      <w:r>
        <w:rPr>
          <w:rFonts w:hint="eastAsia"/>
        </w:rPr>
        <w:t>接着要把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加</w:t>
      </w:r>
      <w:r>
        <w:rPr>
          <w:rFonts w:hint="eastAsia"/>
        </w:rPr>
        <w:lastRenderedPageBreak/>
        <w:t>入相关联的</w:t>
      </w:r>
      <w:r w:rsidRPr="00380A80">
        <w:rPr>
          <w:rFonts w:eastAsia="Courier New" w:cs="Courier New" w:hint="eastAsia"/>
          <w:sz w:val="21"/>
          <w:szCs w:val="21"/>
        </w:rPr>
        <w:t>super block</w:t>
      </w:r>
      <w:r>
        <w:rPr>
          <w:rFonts w:hint="eastAsia"/>
        </w:rPr>
        <w:t>的用与记录</w:t>
      </w:r>
      <w:r w:rsidRPr="00380A8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的链表中</w:t>
      </w:r>
      <w:r>
        <w:rPr>
          <w:rFonts w:hint="eastAsia"/>
        </w:rPr>
        <w:t>.</w:t>
      </w:r>
      <w:r w:rsidRPr="00380A80">
        <w:t xml:space="preserve"> </w:t>
      </w:r>
      <w:r w:rsidR="00366CAF">
        <w:rPr>
          <w:rFonts w:hint="eastAsia"/>
        </w:rPr>
        <w:t>这里要注意的是</w:t>
      </w:r>
      <w:r w:rsidR="00366CAF" w:rsidRPr="00366CAF">
        <w:rPr>
          <w:rFonts w:eastAsia="Courier New" w:cs="Courier New"/>
          <w:sz w:val="21"/>
          <w:szCs w:val="21"/>
        </w:rPr>
        <w:t>last_ino</w:t>
      </w:r>
      <w:r w:rsidR="00366CAF">
        <w:rPr>
          <w:rFonts w:hint="eastAsia"/>
        </w:rPr>
        <w:t>是用</w:t>
      </w:r>
      <w:r w:rsidR="00366CAF" w:rsidRPr="00366CAF">
        <w:rPr>
          <w:rFonts w:eastAsia="Courier New" w:cs="Courier New" w:hint="eastAsia"/>
          <w:sz w:val="21"/>
          <w:szCs w:val="21"/>
        </w:rPr>
        <w:t>static</w:t>
      </w:r>
      <w:r w:rsidR="00366CAF">
        <w:rPr>
          <w:rFonts w:hint="eastAsia"/>
        </w:rPr>
        <w:t>标记的</w:t>
      </w:r>
      <w:r w:rsidR="00366CAF">
        <w:rPr>
          <w:rFonts w:hint="eastAsia"/>
        </w:rPr>
        <w:t xml:space="preserve">, </w:t>
      </w:r>
      <w:r w:rsidR="00366CAF">
        <w:rPr>
          <w:rFonts w:hint="eastAsia"/>
        </w:rPr>
        <w:t>函数退出后局部变量的值不会清除</w:t>
      </w:r>
      <w:r w:rsidR="00366CAF">
        <w:rPr>
          <w:rFonts w:hint="eastAsia"/>
        </w:rPr>
        <w:t>.</w:t>
      </w:r>
      <w:r w:rsidR="00C512BB" w:rsidRPr="002020FF">
        <w:rPr>
          <w:rFonts w:eastAsia="Courier New" w:cs="Courier New" w:hint="eastAsia"/>
          <w:sz w:val="21"/>
          <w:szCs w:val="21"/>
        </w:rPr>
        <w:t>rootfs</w:t>
      </w:r>
      <w:r w:rsidR="00C512BB">
        <w:rPr>
          <w:rFonts w:hint="eastAsia"/>
        </w:rPr>
        <w:t>的</w:t>
      </w:r>
      <w:r w:rsidR="00C512BB" w:rsidRPr="002020FF">
        <w:rPr>
          <w:rFonts w:eastAsia="Courier New" w:cs="Courier New" w:hint="eastAsia"/>
          <w:sz w:val="21"/>
          <w:szCs w:val="21"/>
        </w:rPr>
        <w:t>inode-&gt;i_ino</w:t>
      </w:r>
      <w:r w:rsidR="00C512BB">
        <w:rPr>
          <w:rFonts w:hint="eastAsia"/>
        </w:rPr>
        <w:t>从</w:t>
      </w:r>
      <w:r w:rsidR="00C512BB" w:rsidRPr="002020FF">
        <w:rPr>
          <w:rFonts w:eastAsia="Courier New" w:cs="Courier New" w:hint="eastAsia"/>
          <w:sz w:val="21"/>
          <w:szCs w:val="21"/>
        </w:rPr>
        <w:t>3</w:t>
      </w:r>
      <w:r w:rsidR="00C512BB">
        <w:rPr>
          <w:rFonts w:hint="eastAsia"/>
        </w:rPr>
        <w:t>开始</w:t>
      </w:r>
      <w:r w:rsidR="00C512BB">
        <w:rPr>
          <w:rFonts w:hint="eastAsia"/>
        </w:rPr>
        <w:t>,</w:t>
      </w:r>
      <w:r w:rsidR="00C512BB">
        <w:rPr>
          <w:rFonts w:hint="eastAsia"/>
        </w:rPr>
        <w:t>前</w:t>
      </w:r>
      <w:r w:rsidR="00C512BB" w:rsidRPr="002020FF">
        <w:rPr>
          <w:rFonts w:eastAsia="Courier New" w:cs="Courier New" w:hint="eastAsia"/>
          <w:sz w:val="21"/>
          <w:szCs w:val="21"/>
        </w:rPr>
        <w:t>2</w:t>
      </w:r>
      <w:r w:rsidR="00C512BB">
        <w:rPr>
          <w:rFonts w:hint="eastAsia"/>
        </w:rPr>
        <w:t>个</w:t>
      </w:r>
      <w:r w:rsidR="00C512BB" w:rsidRPr="002020FF">
        <w:rPr>
          <w:rFonts w:eastAsia="Courier New" w:cs="Courier New" w:hint="eastAsia"/>
          <w:sz w:val="21"/>
          <w:szCs w:val="21"/>
        </w:rPr>
        <w:t>inode</w:t>
      </w:r>
      <w:r w:rsidR="00C512BB">
        <w:rPr>
          <w:rFonts w:hint="eastAsia"/>
        </w:rPr>
        <w:t>给了</w:t>
      </w:r>
      <w:r w:rsidR="00C512BB" w:rsidRPr="002020FF">
        <w:rPr>
          <w:rFonts w:eastAsia="Courier New" w:cs="Courier New" w:hint="eastAsia"/>
          <w:sz w:val="21"/>
          <w:szCs w:val="21"/>
        </w:rPr>
        <w:t>sysfs</w:t>
      </w:r>
      <w:r w:rsidR="00C512BB">
        <w:rPr>
          <w:rFonts w:hint="eastAsia"/>
        </w:rPr>
        <w:t>.</w:t>
      </w:r>
    </w:p>
    <w:p w:rsidR="00F12D97" w:rsidRDefault="00F12D97" w:rsidP="00380A80"/>
    <w:p w:rsidR="00F12D97" w:rsidRDefault="00F12D97" w:rsidP="00380A80">
      <w:r>
        <w:rPr>
          <w:rFonts w:hint="eastAsia"/>
        </w:rPr>
        <w:t>到最后分配</w:t>
      </w:r>
      <w:r w:rsidRPr="00F12D97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的函数就是</w:t>
      </w:r>
      <w:r w:rsidRPr="00F12D97">
        <w:rPr>
          <w:rFonts w:eastAsia="Courier New" w:cs="Courier New"/>
          <w:sz w:val="21"/>
          <w:szCs w:val="21"/>
        </w:rPr>
        <w:t>alloc_inode</w:t>
      </w:r>
      <w:r>
        <w:rPr>
          <w:rFonts w:hint="eastAsia"/>
        </w:rPr>
        <w:t>了</w:t>
      </w:r>
      <w:r>
        <w:rPr>
          <w:rFonts w:hint="eastAsia"/>
        </w:rPr>
        <w:t>:</w:t>
      </w:r>
    </w:p>
    <w:p w:rsidR="00CF2251" w:rsidRPr="00CF2251" w:rsidRDefault="00CF2251" w:rsidP="00380A80">
      <w:pPr>
        <w:rPr>
          <w:rFonts w:cs="Courier New"/>
          <w:b/>
          <w:sz w:val="21"/>
          <w:szCs w:val="21"/>
        </w:rPr>
      </w:pPr>
      <w:r w:rsidRPr="00DD2121">
        <w:rPr>
          <w:rFonts w:cs="Courier New" w:hint="eastAsia"/>
          <w:b/>
          <w:sz w:val="21"/>
          <w:szCs w:val="21"/>
        </w:rPr>
        <w:t>fs/</w:t>
      </w:r>
      <w:r>
        <w:rPr>
          <w:rFonts w:cs="Courier New" w:hint="eastAsia"/>
          <w:b/>
          <w:sz w:val="21"/>
          <w:szCs w:val="21"/>
        </w:rPr>
        <w:t>inode</w:t>
      </w:r>
      <w:r w:rsidRPr="00DD2121">
        <w:rPr>
          <w:rFonts w:cs="Courier New" w:hint="eastAsia"/>
          <w:b/>
          <w:sz w:val="21"/>
          <w:szCs w:val="21"/>
        </w:rPr>
        <w:t>.c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>static struct inode *alloc_inode(struct super_block *sb)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atic const struct address_space_operations empty_a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atic struct inode_operations empty_i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atic const struct file_operations empty_f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truct inode *inode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sb-&gt;s_op-&gt;alloc_inode)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 = sb-&gt;s_op-&gt;alloc_inode(sb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else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 = (struct inode *) kmem_cache_alloc(inode_cachep, SLAB_KERNEL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inode) {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struct address_space * const mapping = &amp;inode-&gt;i_data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</w:r>
      <w:r>
        <w:rPr>
          <w:rFonts w:hint="eastAsia"/>
        </w:rPr>
        <w:tab/>
        <w:t>//inode的i_sb指向sb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sb = sb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lkbits = sb-&gt;s_blocksize_bit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flags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atomic_set(&amp;inode-&gt;i_count, 1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op = &amp;empty_i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fop = &amp;empty_f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nlink = 1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atomic_set(&amp;inode-&gt;i_writecount, 0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size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locks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ytes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generation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>#ifdef CONFIG_QUOTA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emset(&amp;inode-&gt;i_dquot, 0, sizeof(inode-&gt;i_dquot)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>#endif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pipe = NULL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bdev = NULL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ab/>
      </w:r>
      <w:r>
        <w:tab/>
        <w:t>inode-&gt;i_cdev = NULL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rdev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security = NULL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dirtied_when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</w:r>
      <w:r>
        <w:tab/>
        <w:t>if (security_inode_alloc(inode)) {</w:t>
      </w:r>
    </w:p>
    <w:p w:rsidR="00733A5D" w:rsidRPr="00733A5D" w:rsidRDefault="00733A5D" w:rsidP="00733A5D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t xml:space="preserve">        ...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}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apping-&gt;a_ops = &amp;empty_aops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 xml:space="preserve"> </w:t>
      </w:r>
      <w:r>
        <w:tab/>
      </w:r>
      <w:r>
        <w:tab/>
        <w:t>mapping-&gt;host = inode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apping-&gt;flags = 0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apping_set_gfp_mask(mapping, GFP_HIGHUSER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apping-&gt;assoc_mapping = NULL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apping-&gt;backing_dev_info = &amp;default_backing_dev_info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/*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 xml:space="preserve"> * If the block_device provides a backing_dev_info for client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 xml:space="preserve"> * inodes then use that.  Otherwise the inode share the bdev's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 xml:space="preserve"> * backing_dev_info.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 xml:space="preserve"> */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f (sb-&gt;s_bdev) {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struct backing_dev_info *bdi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bdi = sb-&gt;s_bdev-&gt;bd_inode_backing_dev_info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if (!bdi)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</w:r>
      <w:r>
        <w:tab/>
        <w:t>bdi = sb-&gt;s_bdev-&gt;bd_inode-&gt;i_mapping-&gt;backing_dev_info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  <w:t>mapping-&gt;backing_dev_info = bdi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}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memset(&amp;inode-&gt;u, 0, sizeof(inode-&gt;u))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inode-&gt;i_mapping = mapping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>return inode;</w:t>
      </w:r>
    </w:p>
    <w:p w:rsidR="00CF2251" w:rsidRDefault="00CF2251" w:rsidP="00CF2251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hint="eastAsia"/>
        </w:rPr>
        <w:t>}</w:t>
      </w:r>
    </w:p>
    <w:p w:rsidR="00733A5D" w:rsidRDefault="00733A5D" w:rsidP="00733A5D">
      <w:r>
        <w:rPr>
          <w:rFonts w:hint="eastAsia"/>
        </w:rPr>
        <w:t>这个函数首先判断</w:t>
      </w:r>
      <w:r w:rsidRPr="000E03B0">
        <w:rPr>
          <w:rFonts w:eastAsia="Courier New" w:cs="Courier New" w:hint="eastAsia"/>
          <w:sz w:val="21"/>
          <w:szCs w:val="21"/>
        </w:rPr>
        <w:t>super block</w:t>
      </w:r>
      <w:r>
        <w:rPr>
          <w:rFonts w:hint="eastAsia"/>
        </w:rPr>
        <w:t>中有没有分配</w:t>
      </w:r>
      <w:r w:rsidRPr="000E03B0">
        <w:rPr>
          <w:rFonts w:eastAsia="Courier New" w:cs="Courier New" w:hint="eastAsia"/>
          <w:sz w:val="21"/>
          <w:szCs w:val="21"/>
        </w:rPr>
        <w:t>inode</w:t>
      </w:r>
      <w:r>
        <w:rPr>
          <w:rFonts w:hint="eastAsia"/>
        </w:rPr>
        <w:t>的方法</w:t>
      </w:r>
      <w:r>
        <w:rPr>
          <w:rFonts w:hint="eastAsia"/>
        </w:rPr>
        <w:t>,</w:t>
      </w:r>
      <w:r>
        <w:rPr>
          <w:rFonts w:hint="eastAsia"/>
        </w:rPr>
        <w:t>如果有就用</w:t>
      </w:r>
      <w:r w:rsidRPr="000E03B0">
        <w:rPr>
          <w:rFonts w:eastAsia="Courier New" w:cs="Courier New" w:hint="eastAsia"/>
          <w:sz w:val="21"/>
          <w:szCs w:val="21"/>
        </w:rPr>
        <w:t>super block</w:t>
      </w:r>
      <w:r>
        <w:rPr>
          <w:rFonts w:hint="eastAsia"/>
        </w:rPr>
        <w:t>提供的</w:t>
      </w:r>
      <w:r>
        <w:rPr>
          <w:rFonts w:hint="eastAsia"/>
        </w:rPr>
        <w:t>,</w:t>
      </w:r>
      <w:r>
        <w:rPr>
          <w:rFonts w:hint="eastAsia"/>
        </w:rPr>
        <w:t>如果没有就用</w:t>
      </w:r>
      <w:r w:rsidRPr="000E03B0">
        <w:rPr>
          <w:rFonts w:eastAsia="Courier New" w:cs="Courier New"/>
          <w:sz w:val="21"/>
          <w:szCs w:val="21"/>
        </w:rPr>
        <w:t>kmem_cache_alloc</w:t>
      </w:r>
      <w:r>
        <w:rPr>
          <w:rFonts w:hint="eastAsia"/>
        </w:rPr>
        <w:t>分配</w:t>
      </w:r>
      <w:r>
        <w:rPr>
          <w:rFonts w:hint="eastAsia"/>
        </w:rPr>
        <w:t>.</w:t>
      </w:r>
      <w:r w:rsidR="000E03B0">
        <w:rPr>
          <w:rFonts w:hint="eastAsia"/>
        </w:rPr>
        <w:t>接着对</w:t>
      </w:r>
      <w:r w:rsidR="000E03B0" w:rsidRPr="00572768">
        <w:rPr>
          <w:rFonts w:eastAsia="Courier New" w:cs="Courier New" w:hint="eastAsia"/>
          <w:sz w:val="21"/>
          <w:szCs w:val="21"/>
        </w:rPr>
        <w:t>inode</w:t>
      </w:r>
      <w:r w:rsidR="000E03B0">
        <w:rPr>
          <w:rFonts w:hint="eastAsia"/>
        </w:rPr>
        <w:t>成员赋值</w:t>
      </w:r>
      <w:r w:rsidR="000E03B0">
        <w:rPr>
          <w:rFonts w:hint="eastAsia"/>
        </w:rPr>
        <w:t>,</w:t>
      </w:r>
      <w:r w:rsidR="000E03B0">
        <w:rPr>
          <w:rFonts w:hint="eastAsia"/>
        </w:rPr>
        <w:t>这里分配的是一个文件系统无关的</w:t>
      </w:r>
      <w:r w:rsidR="000E03B0" w:rsidRPr="00572768">
        <w:rPr>
          <w:rFonts w:eastAsia="Courier New" w:cs="Courier New" w:hint="eastAsia"/>
          <w:sz w:val="21"/>
          <w:szCs w:val="21"/>
        </w:rPr>
        <w:t>inode</w:t>
      </w:r>
      <w:r w:rsidR="000E03B0">
        <w:rPr>
          <w:rFonts w:hint="eastAsia"/>
        </w:rPr>
        <w:t xml:space="preserve">, </w:t>
      </w:r>
      <w:r w:rsidR="000E03B0">
        <w:rPr>
          <w:rFonts w:hint="eastAsia"/>
        </w:rPr>
        <w:t>故很多成员置</w:t>
      </w:r>
      <w:r w:rsidR="000E03B0" w:rsidRPr="00572768">
        <w:rPr>
          <w:rFonts w:eastAsia="Courier New" w:cs="Courier New" w:hint="eastAsia"/>
          <w:sz w:val="21"/>
          <w:szCs w:val="21"/>
        </w:rPr>
        <w:t>0</w:t>
      </w:r>
      <w:r w:rsidR="000E03B0">
        <w:rPr>
          <w:rFonts w:hint="eastAsia"/>
        </w:rPr>
        <w:t xml:space="preserve">, </w:t>
      </w:r>
      <w:r w:rsidR="000E03B0">
        <w:rPr>
          <w:rFonts w:hint="eastAsia"/>
        </w:rPr>
        <w:t>操作函数</w:t>
      </w:r>
      <w:r w:rsidR="00572768">
        <w:rPr>
          <w:rFonts w:hint="eastAsia"/>
        </w:rPr>
        <w:t>也是一些空操作</w:t>
      </w:r>
      <w:r w:rsidR="00572768">
        <w:rPr>
          <w:rFonts w:hint="eastAsia"/>
        </w:rPr>
        <w:t>.</w:t>
      </w:r>
      <w:r w:rsidR="00572768" w:rsidRPr="00572768">
        <w:t xml:space="preserve"> </w:t>
      </w:r>
      <w:r w:rsidR="00572768" w:rsidRPr="00572768">
        <w:rPr>
          <w:rFonts w:eastAsia="Courier New" w:cs="Courier New"/>
          <w:sz w:val="21"/>
          <w:szCs w:val="21"/>
        </w:rPr>
        <w:t>mapping</w:t>
      </w:r>
      <w:r w:rsidR="00572768">
        <w:rPr>
          <w:rFonts w:hint="eastAsia"/>
        </w:rPr>
        <w:t>相关的部分笔者目前还没研究</w:t>
      </w:r>
      <w:r w:rsidR="00572768">
        <w:rPr>
          <w:rFonts w:hint="eastAsia"/>
        </w:rPr>
        <w:t>,</w:t>
      </w:r>
      <w:r w:rsidR="00572768">
        <w:rPr>
          <w:rFonts w:hint="eastAsia"/>
        </w:rPr>
        <w:t>以后会补充</w:t>
      </w:r>
      <w:r w:rsidR="00572768">
        <w:rPr>
          <w:rFonts w:hint="eastAsia"/>
        </w:rPr>
        <w:t>.</w:t>
      </w:r>
      <w:r w:rsidR="00951F2B">
        <w:rPr>
          <w:rFonts w:hint="eastAsia"/>
        </w:rPr>
        <w:t>根目录的目录项的建立过程和</w:t>
      </w:r>
      <w:r w:rsidR="00951F2B" w:rsidRPr="00DA35B5">
        <w:rPr>
          <w:rFonts w:eastAsia="Courier New" w:cs="Courier New" w:hint="eastAsia"/>
          <w:sz w:val="21"/>
          <w:szCs w:val="21"/>
        </w:rPr>
        <w:t>inode</w:t>
      </w:r>
      <w:r w:rsidR="00951F2B">
        <w:rPr>
          <w:rFonts w:hint="eastAsia"/>
        </w:rPr>
        <w:t>的建立过程差不多</w:t>
      </w:r>
      <w:r w:rsidR="00951F2B">
        <w:rPr>
          <w:rFonts w:hint="eastAsia"/>
        </w:rPr>
        <w:t>,</w:t>
      </w:r>
      <w:r w:rsidR="00951F2B">
        <w:rPr>
          <w:rFonts w:hint="eastAsia"/>
        </w:rPr>
        <w:t>这里不再赘述</w:t>
      </w:r>
      <w:r w:rsidR="00951F2B">
        <w:rPr>
          <w:rFonts w:hint="eastAsia"/>
        </w:rPr>
        <w:t>.</w:t>
      </w:r>
      <w:r w:rsidR="00DA35B5">
        <w:rPr>
          <w:rFonts w:hint="eastAsia"/>
        </w:rPr>
        <w:t>根目录的</w:t>
      </w:r>
      <w:r w:rsidR="00DA35B5" w:rsidRPr="00DA35B5">
        <w:rPr>
          <w:rFonts w:eastAsia="Courier New" w:cs="Courier New" w:hint="eastAsia"/>
          <w:sz w:val="21"/>
          <w:szCs w:val="21"/>
        </w:rPr>
        <w:t>dentry</w:t>
      </w:r>
      <w:r w:rsidR="00DA35B5">
        <w:rPr>
          <w:rFonts w:hint="eastAsia"/>
        </w:rPr>
        <w:t>分配完</w:t>
      </w:r>
      <w:r w:rsidR="00DA35B5">
        <w:rPr>
          <w:rFonts w:hint="eastAsia"/>
        </w:rPr>
        <w:lastRenderedPageBreak/>
        <w:t>成后需要和根目录的</w:t>
      </w:r>
      <w:r w:rsidR="00DA35B5" w:rsidRPr="00DA35B5">
        <w:rPr>
          <w:rFonts w:eastAsia="Courier New" w:cs="Courier New" w:hint="eastAsia"/>
          <w:sz w:val="21"/>
          <w:szCs w:val="21"/>
        </w:rPr>
        <w:t>inode</w:t>
      </w:r>
      <w:r w:rsidR="00DA35B5">
        <w:rPr>
          <w:rFonts w:hint="eastAsia"/>
        </w:rPr>
        <w:t>和</w:t>
      </w:r>
      <w:r w:rsidR="00DA35B5" w:rsidRPr="00DA35B5">
        <w:rPr>
          <w:rFonts w:eastAsia="Courier New" w:cs="Courier New" w:hint="eastAsia"/>
          <w:sz w:val="21"/>
          <w:szCs w:val="21"/>
        </w:rPr>
        <w:t>super block</w:t>
      </w:r>
      <w:r w:rsidR="00DA35B5">
        <w:rPr>
          <w:rFonts w:hint="eastAsia"/>
        </w:rPr>
        <w:t>关联起来</w:t>
      </w:r>
      <w:r w:rsidR="00DA35B5">
        <w:rPr>
          <w:rFonts w:hint="eastAsia"/>
        </w:rPr>
        <w:t>.</w:t>
      </w:r>
    </w:p>
    <w:p w:rsidR="00505C83" w:rsidRDefault="00505C83" w:rsidP="00733A5D"/>
    <w:p w:rsidR="00505C83" w:rsidRPr="000C5EF4" w:rsidRDefault="00505C83" w:rsidP="00733A5D">
      <w:r>
        <w:rPr>
          <w:rFonts w:hint="eastAsia"/>
        </w:rPr>
        <w:t>函数</w:t>
      </w:r>
      <w:r w:rsidRPr="00505C83">
        <w:rPr>
          <w:rFonts w:eastAsia="Courier New" w:cs="Courier New"/>
          <w:sz w:val="21"/>
          <w:szCs w:val="21"/>
        </w:rPr>
        <w:t>get_sb_nodev</w:t>
      </w:r>
      <w:r>
        <w:rPr>
          <w:rFonts w:hint="eastAsia"/>
        </w:rPr>
        <w:t>的最后将</w:t>
      </w:r>
      <w:r w:rsidRPr="00505C83">
        <w:rPr>
          <w:rFonts w:eastAsia="Courier New" w:cs="Courier New" w:hint="eastAsia"/>
          <w:sz w:val="21"/>
          <w:szCs w:val="21"/>
        </w:rPr>
        <w:t>super bloc</w:t>
      </w:r>
      <w:r>
        <w:rPr>
          <w:rFonts w:hint="eastAsia"/>
        </w:rPr>
        <w:t>标记成活动的</w:t>
      </w:r>
      <w:r>
        <w:rPr>
          <w:rFonts w:hint="eastAsia"/>
        </w:rPr>
        <w:t>,</w:t>
      </w:r>
      <w:r>
        <w:rPr>
          <w:rFonts w:hint="eastAsia"/>
        </w:rPr>
        <w:t>然后将</w:t>
      </w:r>
      <w:r w:rsidR="006E784B">
        <w:rPr>
          <w:rFonts w:cs="Courier New" w:hint="eastAsia"/>
          <w:sz w:val="21"/>
          <w:szCs w:val="21"/>
        </w:rPr>
        <w:t>mnt</w:t>
      </w:r>
      <w:r w:rsidR="006E784B">
        <w:rPr>
          <w:rFonts w:cs="Courier New" w:hint="eastAsia"/>
          <w:sz w:val="21"/>
          <w:szCs w:val="21"/>
        </w:rPr>
        <w:t>的</w:t>
      </w:r>
      <w:r w:rsidR="006E784B">
        <w:rPr>
          <w:rFonts w:cs="Courier New" w:hint="eastAsia"/>
          <w:sz w:val="21"/>
          <w:szCs w:val="21"/>
        </w:rPr>
        <w:t>mnt_sb</w:t>
      </w:r>
      <w:r w:rsidR="006E784B">
        <w:rPr>
          <w:rFonts w:hint="eastAsia"/>
        </w:rPr>
        <w:t>指向分配完毕的</w:t>
      </w:r>
      <w:r w:rsidR="006E784B" w:rsidRPr="006E784B">
        <w:rPr>
          <w:rFonts w:eastAsia="Courier New" w:cs="Courier New" w:hint="eastAsia"/>
          <w:sz w:val="21"/>
          <w:szCs w:val="21"/>
        </w:rPr>
        <w:t>super block</w:t>
      </w:r>
      <w:r w:rsidR="000C5EF4">
        <w:rPr>
          <w:rFonts w:hint="eastAsia"/>
        </w:rPr>
        <w:t xml:space="preserve">, </w:t>
      </w:r>
      <w:r w:rsidR="000C5EF4" w:rsidRPr="000C5EF4">
        <w:rPr>
          <w:rFonts w:eastAsia="Courier New" w:cs="Courier New" w:hint="eastAsia"/>
          <w:sz w:val="21"/>
          <w:szCs w:val="21"/>
        </w:rPr>
        <w:t>mnt</w:t>
      </w:r>
      <w:r w:rsidR="000C5EF4">
        <w:rPr>
          <w:rFonts w:hint="eastAsia"/>
        </w:rPr>
        <w:t>的</w:t>
      </w:r>
      <w:r w:rsidR="000C5EF4" w:rsidRPr="000C5EF4">
        <w:rPr>
          <w:rFonts w:eastAsia="Courier New" w:cs="Courier New" w:hint="eastAsia"/>
          <w:sz w:val="21"/>
          <w:szCs w:val="21"/>
        </w:rPr>
        <w:t>mnt_root</w:t>
      </w:r>
      <w:r w:rsidR="000C5EF4">
        <w:rPr>
          <w:rFonts w:hint="eastAsia"/>
        </w:rPr>
        <w:t>指向根目录的</w:t>
      </w:r>
      <w:r w:rsidR="000C5EF4" w:rsidRPr="000C5EF4">
        <w:rPr>
          <w:rFonts w:eastAsia="Courier New" w:cs="Courier New" w:hint="eastAsia"/>
          <w:sz w:val="21"/>
          <w:szCs w:val="21"/>
        </w:rPr>
        <w:t>dentry</w:t>
      </w:r>
      <w:r w:rsidR="000C5EF4">
        <w:rPr>
          <w:rFonts w:cs="Courier New" w:hint="eastAsia"/>
          <w:sz w:val="21"/>
          <w:szCs w:val="21"/>
        </w:rPr>
        <w:t>.</w:t>
      </w:r>
    </w:p>
    <w:p w:rsidR="00505C83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>int simple_set_mnt(struct vfsmount *mnt, struct super_block *sb)</w:t>
      </w:r>
    </w:p>
    <w:p w:rsidR="00505C83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505C83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-&gt;mnt_sb = sb;</w:t>
      </w:r>
    </w:p>
    <w:p w:rsidR="00505C83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nt-&gt;mnt_root = dget(sb-&gt;s_root);</w:t>
      </w:r>
    </w:p>
    <w:p w:rsidR="00505C83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eturn 0;</w:t>
      </w:r>
    </w:p>
    <w:p w:rsidR="00505C83" w:rsidRPr="00733A5D" w:rsidRDefault="00505C83" w:rsidP="00505C83">
      <w:pPr>
        <w:pStyle w:val="a3"/>
        <w:shd w:val="clear" w:color="auto" w:fill="D9D9D9" w:themeFill="background1" w:themeFillShade="D9"/>
        <w:ind w:left="420" w:hangingChars="200" w:hanging="420"/>
      </w:pPr>
      <w:r>
        <w:t>}</w:t>
      </w:r>
    </w:p>
    <w:p w:rsidR="00FB04E8" w:rsidRDefault="00FB04E8" w:rsidP="00FB04E8">
      <w:pPr>
        <w:pStyle w:val="1"/>
      </w:pPr>
      <w:r w:rsidRPr="0054161F">
        <w:rPr>
          <w:rFonts w:hint="eastAsia"/>
          <w:b w:val="0"/>
        </w:rPr>
        <w:t>实</w:t>
      </w:r>
      <w:r>
        <w:rPr>
          <w:rFonts w:hint="eastAsia"/>
        </w:rPr>
        <w:t>际根文件系统的挂载</w:t>
      </w:r>
    </w:p>
    <w:p w:rsidR="00F56DD7" w:rsidRDefault="00F56DD7" w:rsidP="00F56DD7">
      <w:r>
        <w:rPr>
          <w:rFonts w:hint="eastAsia"/>
        </w:rPr>
        <w:t>实际的根文件系统一般是</w:t>
      </w:r>
      <w:r w:rsidR="00DD7F9D">
        <w:rPr>
          <w:rFonts w:hint="eastAsia"/>
        </w:rPr>
        <w:t>内核启动后挂载的</w:t>
      </w:r>
      <w:r w:rsidR="00DD7F9D" w:rsidRPr="004170F9">
        <w:rPr>
          <w:rFonts w:eastAsia="Courier New" w:cs="Courier New" w:hint="eastAsia"/>
          <w:sz w:val="21"/>
          <w:szCs w:val="21"/>
        </w:rPr>
        <w:t>initramfs</w:t>
      </w:r>
      <w:r w:rsidR="00DD7F9D">
        <w:rPr>
          <w:rFonts w:hint="eastAsia"/>
        </w:rPr>
        <w:t>(</w:t>
      </w:r>
      <w:r w:rsidR="00DD7F9D" w:rsidRPr="004170F9">
        <w:rPr>
          <w:rFonts w:eastAsia="Courier New" w:cs="Courier New" w:hint="eastAsia"/>
          <w:sz w:val="21"/>
          <w:szCs w:val="21"/>
        </w:rPr>
        <w:t>2.4</w:t>
      </w:r>
      <w:r w:rsidR="00DD7F9D">
        <w:rPr>
          <w:rFonts w:hint="eastAsia"/>
        </w:rPr>
        <w:t>的内核用的是</w:t>
      </w:r>
      <w:r w:rsidR="00DD7F9D" w:rsidRPr="004170F9">
        <w:rPr>
          <w:rFonts w:eastAsia="Courier New" w:cs="Courier New" w:hint="eastAsia"/>
          <w:sz w:val="21"/>
          <w:szCs w:val="21"/>
        </w:rPr>
        <w:t>initrd</w:t>
      </w:r>
      <w:r w:rsidR="00DD7F9D">
        <w:rPr>
          <w:rFonts w:hint="eastAsia"/>
        </w:rPr>
        <w:t>).</w:t>
      </w:r>
      <w:r w:rsidR="00DD7F9D">
        <w:rPr>
          <w:rFonts w:hint="eastAsia"/>
        </w:rPr>
        <w:t>对于</w:t>
      </w:r>
      <w:r w:rsidR="00DD7F9D" w:rsidRPr="004170F9">
        <w:rPr>
          <w:rFonts w:eastAsia="Courier New" w:cs="Courier New" w:hint="eastAsia"/>
          <w:sz w:val="21"/>
          <w:szCs w:val="21"/>
        </w:rPr>
        <w:t>PC</w:t>
      </w:r>
      <w:r w:rsidR="00DD7F9D">
        <w:rPr>
          <w:rFonts w:hint="eastAsia"/>
        </w:rPr>
        <w:t>来说</w:t>
      </w:r>
      <w:r w:rsidR="00DD7F9D">
        <w:rPr>
          <w:rFonts w:hint="eastAsia"/>
        </w:rPr>
        <w:t>,</w:t>
      </w:r>
      <w:r w:rsidR="00DD7F9D">
        <w:rPr>
          <w:rFonts w:hint="eastAsia"/>
        </w:rPr>
        <w:t>这是一个临时的</w:t>
      </w:r>
      <w:r w:rsidR="0071289D">
        <w:rPr>
          <w:rFonts w:hint="eastAsia"/>
        </w:rPr>
        <w:t>根</w:t>
      </w:r>
      <w:bookmarkStart w:id="0" w:name="_GoBack"/>
      <w:bookmarkEnd w:id="0"/>
      <w:r w:rsidR="00DD7F9D">
        <w:rPr>
          <w:rFonts w:hint="eastAsia"/>
        </w:rPr>
        <w:t>文件系统</w:t>
      </w:r>
      <w:r w:rsidR="00DD7F9D">
        <w:rPr>
          <w:rFonts w:hint="eastAsia"/>
        </w:rPr>
        <w:t>.</w:t>
      </w:r>
      <w:r w:rsidR="00DD7F9D">
        <w:rPr>
          <w:rFonts w:hint="eastAsia"/>
        </w:rPr>
        <w:t>由于存储设备及文件系统多种多样</w:t>
      </w:r>
      <w:r w:rsidR="00DD7F9D">
        <w:rPr>
          <w:rFonts w:hint="eastAsia"/>
        </w:rPr>
        <w:t>,</w:t>
      </w:r>
      <w:r w:rsidR="00DD7F9D">
        <w:rPr>
          <w:rFonts w:hint="eastAsia"/>
        </w:rPr>
        <w:t>内核不能把所有的存储设备及文件系统加入内核</w:t>
      </w:r>
      <w:r w:rsidR="00DD7F9D">
        <w:rPr>
          <w:rFonts w:hint="eastAsia"/>
        </w:rPr>
        <w:t>,</w:t>
      </w:r>
      <w:r w:rsidR="00DD7F9D">
        <w:rPr>
          <w:rFonts w:hint="eastAsia"/>
        </w:rPr>
        <w:t>这样会大大增加内核的大小</w:t>
      </w:r>
      <w:r w:rsidR="00DD7F9D">
        <w:rPr>
          <w:rFonts w:hint="eastAsia"/>
        </w:rPr>
        <w:t>.</w:t>
      </w:r>
      <w:r w:rsidR="00DD7F9D">
        <w:rPr>
          <w:rFonts w:hint="eastAsia"/>
        </w:rPr>
        <w:t>内核开发者就提出使用</w:t>
      </w:r>
      <w:r w:rsidR="00DD7F9D" w:rsidRPr="004170F9">
        <w:rPr>
          <w:rFonts w:eastAsia="Courier New" w:cs="Courier New" w:hint="eastAsia"/>
          <w:sz w:val="21"/>
          <w:szCs w:val="21"/>
        </w:rPr>
        <w:t>initrd, initrd</w:t>
      </w:r>
      <w:r w:rsidR="00DD7F9D">
        <w:rPr>
          <w:rFonts w:hint="eastAsia"/>
        </w:rPr>
        <w:t>中保存实际根文件系统中将要使用的存储设备驱动</w:t>
      </w:r>
      <w:r w:rsidR="00DD7F9D">
        <w:rPr>
          <w:rFonts w:hint="eastAsia"/>
        </w:rPr>
        <w:t>.</w:t>
      </w:r>
      <w:r w:rsidR="00DD7F9D">
        <w:rPr>
          <w:rFonts w:hint="eastAsia"/>
        </w:rPr>
        <w:t>内核起来后就先挂载</w:t>
      </w:r>
      <w:r w:rsidR="00DD7F9D" w:rsidRPr="004170F9">
        <w:rPr>
          <w:rFonts w:eastAsia="Courier New" w:cs="Courier New" w:hint="eastAsia"/>
          <w:sz w:val="21"/>
          <w:szCs w:val="21"/>
        </w:rPr>
        <w:t>initrd</w:t>
      </w:r>
      <w:r w:rsidR="00DD7F9D">
        <w:rPr>
          <w:rFonts w:hint="eastAsia"/>
        </w:rPr>
        <w:t xml:space="preserve">, </w:t>
      </w:r>
      <w:r w:rsidR="00DD7F9D">
        <w:rPr>
          <w:rFonts w:hint="eastAsia"/>
        </w:rPr>
        <w:t>后续文件系统的挂载由</w:t>
      </w:r>
      <w:r w:rsidR="00DD7F9D" w:rsidRPr="004170F9">
        <w:rPr>
          <w:rFonts w:eastAsia="Courier New" w:cs="Courier New" w:hint="eastAsia"/>
          <w:sz w:val="21"/>
          <w:szCs w:val="21"/>
        </w:rPr>
        <w:t>initrd</w:t>
      </w:r>
      <w:r w:rsidR="00DD7F9D">
        <w:rPr>
          <w:rFonts w:hint="eastAsia"/>
        </w:rPr>
        <w:t>中的</w:t>
      </w:r>
      <w:r w:rsidR="00DD7F9D" w:rsidRPr="004170F9">
        <w:rPr>
          <w:rFonts w:eastAsia="Courier New" w:cs="Courier New" w:hint="eastAsia"/>
          <w:sz w:val="21"/>
          <w:szCs w:val="21"/>
        </w:rPr>
        <w:t>init</w:t>
      </w:r>
      <w:r w:rsidR="00DD7F9D">
        <w:rPr>
          <w:rFonts w:hint="eastAsia"/>
        </w:rPr>
        <w:t>去执行</w:t>
      </w:r>
      <w:r w:rsidR="00DD7F9D">
        <w:rPr>
          <w:rFonts w:hint="eastAsia"/>
        </w:rPr>
        <w:t>.</w:t>
      </w:r>
      <w:r w:rsidR="00DD7F9D">
        <w:rPr>
          <w:rFonts w:hint="eastAsia"/>
        </w:rPr>
        <w:t>再后来基于文件系统层的</w:t>
      </w:r>
      <w:r w:rsidR="00DD7F9D" w:rsidRPr="004170F9">
        <w:rPr>
          <w:rFonts w:eastAsia="Courier New" w:cs="Courier New" w:hint="eastAsia"/>
          <w:sz w:val="21"/>
          <w:szCs w:val="21"/>
        </w:rPr>
        <w:t>initramfs</w:t>
      </w:r>
      <w:r w:rsidR="00DD7F9D">
        <w:rPr>
          <w:rFonts w:hint="eastAsia"/>
        </w:rPr>
        <w:t>就取代了基于块设备层的</w:t>
      </w:r>
      <w:r w:rsidR="00DD7F9D" w:rsidRPr="004170F9">
        <w:rPr>
          <w:rFonts w:eastAsia="Courier New" w:cs="Courier New" w:hint="eastAsia"/>
          <w:sz w:val="21"/>
          <w:szCs w:val="21"/>
        </w:rPr>
        <w:t>initrd</w:t>
      </w:r>
      <w:r w:rsidR="00DD7F9D">
        <w:rPr>
          <w:rFonts w:hint="eastAsia"/>
        </w:rPr>
        <w:t>了</w:t>
      </w:r>
      <w:r w:rsidR="00DD7F9D">
        <w:rPr>
          <w:rFonts w:hint="eastAsia"/>
        </w:rPr>
        <w:t>.</w:t>
      </w:r>
      <w:r w:rsidR="004F553E">
        <w:rPr>
          <w:rFonts w:hint="eastAsia"/>
        </w:rPr>
        <w:t>但是在很多嵌入式中</w:t>
      </w:r>
      <w:r w:rsidR="004F553E" w:rsidRPr="004170F9">
        <w:rPr>
          <w:rFonts w:eastAsia="Courier New" w:cs="Courier New" w:hint="eastAsia"/>
          <w:sz w:val="21"/>
          <w:szCs w:val="21"/>
        </w:rPr>
        <w:t>,initramfs</w:t>
      </w:r>
      <w:r w:rsidR="004F553E">
        <w:rPr>
          <w:rFonts w:hint="eastAsia"/>
        </w:rPr>
        <w:t>就是最终的根文件系统</w:t>
      </w:r>
      <w:r w:rsidR="004F553E">
        <w:rPr>
          <w:rFonts w:hint="eastAsia"/>
        </w:rPr>
        <w:t>.</w:t>
      </w:r>
    </w:p>
    <w:p w:rsidR="004F553E" w:rsidRDefault="004F553E" w:rsidP="00F56DD7"/>
    <w:p w:rsidR="004F553E" w:rsidRDefault="004F553E" w:rsidP="00F56DD7">
      <w:r w:rsidRPr="004170F9">
        <w:rPr>
          <w:rFonts w:eastAsia="Courier New" w:cs="Courier New" w:hint="eastAsia"/>
          <w:sz w:val="21"/>
          <w:szCs w:val="21"/>
        </w:rPr>
        <w:t>initramfs</w:t>
      </w:r>
      <w:r>
        <w:rPr>
          <w:rFonts w:hint="eastAsia"/>
        </w:rPr>
        <w:t>的使用请查考文档</w:t>
      </w:r>
      <w:r w:rsidRPr="004170F9">
        <w:rPr>
          <w:rFonts w:eastAsia="Courier New" w:cs="Courier New" w:hint="eastAsia"/>
          <w:sz w:val="21"/>
          <w:szCs w:val="21"/>
        </w:rPr>
        <w:t>--- initramfs</w:t>
      </w:r>
      <w:r w:rsidRPr="004F553E">
        <w:rPr>
          <w:rFonts w:hint="eastAsia"/>
        </w:rPr>
        <w:t>的使用</w:t>
      </w:r>
      <w:r w:rsidRPr="004170F9">
        <w:rPr>
          <w:rFonts w:eastAsia="Courier New" w:cs="Courier New" w:hint="eastAsia"/>
          <w:sz w:val="21"/>
          <w:szCs w:val="21"/>
        </w:rPr>
        <w:t>.docx</w:t>
      </w:r>
      <w:r>
        <w:rPr>
          <w:rFonts w:hint="eastAsia"/>
        </w:rPr>
        <w:t>.</w:t>
      </w:r>
      <w:r w:rsidR="00A63DE8">
        <w:rPr>
          <w:rFonts w:hint="eastAsia"/>
        </w:rPr>
        <w:t>经过上一章节</w:t>
      </w:r>
      <w:r w:rsidR="00A63DE8">
        <w:rPr>
          <w:rFonts w:hint="eastAsia"/>
        </w:rPr>
        <w:t>,</w:t>
      </w:r>
      <w:r w:rsidR="00A63DE8">
        <w:rPr>
          <w:rFonts w:hint="eastAsia"/>
        </w:rPr>
        <w:t>根文件系统已经构建起来了</w:t>
      </w:r>
      <w:r w:rsidR="00A63DE8">
        <w:rPr>
          <w:rFonts w:hint="eastAsia"/>
        </w:rPr>
        <w:t>,</w:t>
      </w:r>
      <w:r w:rsidR="00BB14D2">
        <w:rPr>
          <w:rFonts w:hint="eastAsia"/>
        </w:rPr>
        <w:t>挂载目录树</w:t>
      </w:r>
      <w:r w:rsidR="00BB14D2" w:rsidRPr="004170F9">
        <w:rPr>
          <w:rFonts w:eastAsia="Courier New" w:cs="Courier New" w:hint="eastAsia"/>
          <w:sz w:val="21"/>
          <w:szCs w:val="21"/>
        </w:rPr>
        <w:t>,super block</w:t>
      </w:r>
      <w:r w:rsidR="00BB14D2">
        <w:rPr>
          <w:rFonts w:hint="eastAsia"/>
        </w:rPr>
        <w:t xml:space="preserve">, </w:t>
      </w:r>
      <w:r w:rsidR="00BB14D2">
        <w:rPr>
          <w:rFonts w:hint="eastAsia"/>
        </w:rPr>
        <w:t>根目录项等一些重要的数据结构已经建立</w:t>
      </w:r>
      <w:r w:rsidR="00BB14D2">
        <w:rPr>
          <w:rFonts w:hint="eastAsia"/>
        </w:rPr>
        <w:t>.</w:t>
      </w:r>
      <w:r w:rsidR="00BB14D2">
        <w:rPr>
          <w:rFonts w:hint="eastAsia"/>
        </w:rPr>
        <w:t>接下来的工作就是将</w:t>
      </w:r>
      <w:r w:rsidR="00BB14D2" w:rsidRPr="004170F9">
        <w:rPr>
          <w:rFonts w:eastAsia="Courier New" w:cs="Courier New" w:hint="eastAsia"/>
          <w:sz w:val="21"/>
          <w:szCs w:val="21"/>
        </w:rPr>
        <w:t>initramfs</w:t>
      </w:r>
      <w:r w:rsidR="00BB14D2">
        <w:rPr>
          <w:rFonts w:hint="eastAsia"/>
        </w:rPr>
        <w:t>中的内容导入到根文件系统中</w:t>
      </w:r>
      <w:r w:rsidR="00BB14D2">
        <w:rPr>
          <w:rFonts w:hint="eastAsia"/>
        </w:rPr>
        <w:t>.</w:t>
      </w:r>
      <w:r w:rsidR="00BB14D2">
        <w:rPr>
          <w:rFonts w:hint="eastAsia"/>
        </w:rPr>
        <w:t>这部分的工作在</w:t>
      </w:r>
      <w:r w:rsidR="00BB14D2" w:rsidRPr="004170F9">
        <w:rPr>
          <w:rFonts w:eastAsia="Courier New" w:cs="Courier New" w:hint="eastAsia"/>
          <w:sz w:val="21"/>
          <w:szCs w:val="21"/>
        </w:rPr>
        <w:t>fs/main.c</w:t>
      </w:r>
      <w:r w:rsidR="00BB14D2">
        <w:rPr>
          <w:rFonts w:hint="eastAsia"/>
        </w:rPr>
        <w:t>中的</w:t>
      </w:r>
      <w:r w:rsidR="00BB14D2" w:rsidRPr="004170F9">
        <w:rPr>
          <w:rFonts w:eastAsia="Courier New" w:cs="Courier New" w:hint="eastAsia"/>
          <w:sz w:val="21"/>
          <w:szCs w:val="21"/>
        </w:rPr>
        <w:t>init</w:t>
      </w:r>
      <w:r w:rsidR="00BB14D2">
        <w:rPr>
          <w:rFonts w:hint="eastAsia"/>
        </w:rPr>
        <w:t>函数中完成</w:t>
      </w:r>
      <w:r w:rsidR="00BB14D2">
        <w:rPr>
          <w:rFonts w:hint="eastAsia"/>
        </w:rPr>
        <w:t>.</w:t>
      </w:r>
    </w:p>
    <w:p w:rsidR="00DC39FF" w:rsidRDefault="00DC39FF" w:rsidP="00F56DD7"/>
    <w:p w:rsidR="00DC39FF" w:rsidRPr="00BA528B" w:rsidRDefault="00B27B4F" w:rsidP="00F56DD7">
      <w:pPr>
        <w:rPr>
          <w:rFonts w:cs="Courier New"/>
          <w:b/>
          <w:sz w:val="21"/>
          <w:szCs w:val="21"/>
        </w:rPr>
      </w:pPr>
      <w:r>
        <w:rPr>
          <w:rFonts w:cs="Courier New" w:hint="eastAsia"/>
          <w:b/>
          <w:sz w:val="21"/>
          <w:szCs w:val="21"/>
        </w:rPr>
        <w:t>init</w:t>
      </w:r>
      <w:r w:rsidR="00BA528B" w:rsidRPr="00DD2121">
        <w:rPr>
          <w:rFonts w:cs="Courier New" w:hint="eastAsia"/>
          <w:b/>
          <w:sz w:val="21"/>
          <w:szCs w:val="21"/>
        </w:rPr>
        <w:t>/</w:t>
      </w:r>
      <w:r>
        <w:rPr>
          <w:rFonts w:cs="Courier New" w:hint="eastAsia"/>
          <w:b/>
          <w:sz w:val="21"/>
          <w:szCs w:val="21"/>
        </w:rPr>
        <w:t>main</w:t>
      </w:r>
      <w:r w:rsidR="00BA528B" w:rsidRPr="00DD2121">
        <w:rPr>
          <w:rFonts w:cs="Courier New" w:hint="eastAsia"/>
          <w:b/>
          <w:sz w:val="21"/>
          <w:szCs w:val="21"/>
        </w:rPr>
        <w:t>.c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>static int init(void * unused)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>{</w:t>
      </w:r>
    </w:p>
    <w:p w:rsidR="00DC39FF" w:rsidRP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rPr>
          <w:rFonts w:eastAsiaTheme="minorEastAsia" w:hint="eastAsia"/>
        </w:rPr>
        <w:lastRenderedPageBreak/>
        <w:tab/>
        <w:t>...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/*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Do this before initcalls, because some drivers want to access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firmware files.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/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populate_rootfs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do_basic_setup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/*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 xml:space="preserve"> * check if there is an early userspace init.  If yes, let it do</w:t>
      </w:r>
    </w:p>
    <w:p w:rsidR="00DC39FF" w:rsidRDefault="00DC39FF" w:rsidP="00DC39FF">
      <w:pPr>
        <w:shd w:val="clear" w:color="auto" w:fill="D9D9D9" w:themeFill="background1" w:themeFillShade="D9"/>
      </w:pPr>
      <w:r>
        <w:t xml:space="preserve"> </w:t>
      </w:r>
      <w:r>
        <w:rPr>
          <w:rFonts w:hint="eastAsia"/>
        </w:rPr>
        <w:t xml:space="preserve">    * </w:t>
      </w:r>
      <w:r w:rsidRPr="00DC39FF">
        <w:rPr>
          <w:rFonts w:eastAsia="Courier New" w:cs="Courier New"/>
          <w:sz w:val="21"/>
          <w:szCs w:val="21"/>
        </w:rPr>
        <w:t>all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the work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/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!ramdisk_execute_command)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amdisk_execute_command = "/init"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hint="eastAsia"/>
        </w:rPr>
        <w:tab/>
        <w:t>//sys_access返回0, 表示执行成功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>if (sys_access((const char __user *) ramdisk_execute_command,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 xml:space="preserve"> </w:t>
      </w:r>
      <w:r>
        <w:rPr>
          <w:rFonts w:eastAsiaTheme="minorEastAsia" w:hint="eastAsia"/>
        </w:rPr>
        <w:t xml:space="preserve">       </w:t>
      </w:r>
      <w:r>
        <w:t>0) != 0) {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amdisk_execute_command = NULL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prepare_namespace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/*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Ok, we have completed the initial bootup, and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we're essentially up and running. Get rid of the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initmem segments and start the user-mode stuff..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/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free_initmem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unlock_kernel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mark_rodata_ro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system_state = SYSTEM_RUNNING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numa_default_policy(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  <w:t>if (sys_open((const char __user *) "/dev/console", O_RDWR, 0) &lt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 xml:space="preserve"> </w:t>
      </w:r>
      <w:r>
        <w:rPr>
          <w:rFonts w:eastAsiaTheme="minorEastAsia" w:hint="eastAsia"/>
        </w:rPr>
        <w:t xml:space="preserve">       </w:t>
      </w:r>
      <w:r>
        <w:t>0)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ab/>
      </w:r>
      <w:r>
        <w:tab/>
        <w:t>printk(KERN_WARNING "Warning: unable to open an initial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 xml:space="preserve"> </w:t>
      </w:r>
      <w:r>
        <w:rPr>
          <w:rFonts w:eastAsiaTheme="minorEastAsia" w:hint="eastAsia"/>
        </w:rPr>
        <w:t xml:space="preserve">       </w:t>
      </w:r>
      <w:r>
        <w:t>console.\n"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(void) sys_dup(0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(void) sys_dup(0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lastRenderedPageBreak/>
        <w:tab/>
        <w:t>if (ramdisk_execute_command) {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un_init_process(ramdisk_execute_command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printk(KERN_WARNING "Failed to execute %s\n",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</w:r>
      <w:r>
        <w:tab/>
        <w:t>ramdisk_execute_command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/*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We try each of these until one succeeds.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The Bourne shell can be used instead of init if we are 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 trying to recover a really broken machine.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 xml:space="preserve"> */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if (execute_command) {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run_init_process(execute_command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  <w:t>printk(KERN_WARNING "Failed to execute %s.  Attempting "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</w:r>
      <w:r>
        <w:tab/>
      </w:r>
      <w:r>
        <w:tab/>
      </w:r>
      <w:r>
        <w:tab/>
      </w:r>
      <w:r>
        <w:tab/>
        <w:t>"defaults...\n", execute_command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}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un_init_process("/sbin/init"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un_init_process("/etc/init"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un_init_process("/bin/init"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run_init_process("/bin/sh");</w:t>
      </w: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</w:p>
    <w:p w:rsidR="00DC39FF" w:rsidRDefault="00DC39FF" w:rsidP="00DC39FF">
      <w:pPr>
        <w:pStyle w:val="a3"/>
        <w:shd w:val="clear" w:color="auto" w:fill="D9D9D9" w:themeFill="background1" w:themeFillShade="D9"/>
        <w:ind w:left="420" w:hangingChars="200" w:hanging="420"/>
      </w:pPr>
      <w:r>
        <w:tab/>
        <w:t>panic("No init found.  Try passing init= option to kernel.");</w:t>
      </w:r>
    </w:p>
    <w:p w:rsidR="00717E04" w:rsidRPr="004246BE" w:rsidRDefault="00DC39FF" w:rsidP="004246BE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}</w:t>
      </w:r>
    </w:p>
    <w:p w:rsidR="00717E04" w:rsidRDefault="00717E04" w:rsidP="00BA528B">
      <w:r>
        <w:rPr>
          <w:rFonts w:hint="eastAsia"/>
        </w:rPr>
        <w:t>加压</w:t>
      </w:r>
      <w:r>
        <w:rPr>
          <w:rFonts w:hint="eastAsia"/>
        </w:rPr>
        <w:t>initramfs</w:t>
      </w:r>
      <w:r>
        <w:rPr>
          <w:rFonts w:hint="eastAsia"/>
        </w:rPr>
        <w:t>的动作在函数</w:t>
      </w:r>
      <w:r>
        <w:t>populate_rootfs</w:t>
      </w:r>
      <w:r>
        <w:rPr>
          <w:rFonts w:hint="eastAsia"/>
        </w:rPr>
        <w:t>中完成</w:t>
      </w:r>
      <w:r>
        <w:rPr>
          <w:rFonts w:hint="eastAsia"/>
        </w:rPr>
        <w:t>.</w:t>
      </w:r>
      <w:r w:rsidR="004246BE">
        <w:rPr>
          <w:rFonts w:hint="eastAsia"/>
        </w:rPr>
        <w:t>bootloader</w:t>
      </w:r>
      <w:r w:rsidR="004246BE">
        <w:rPr>
          <w:rFonts w:hint="eastAsia"/>
        </w:rPr>
        <w:t>的启动参数中没有指定</w:t>
      </w:r>
      <w:r w:rsidR="004246BE">
        <w:rPr>
          <w:rFonts w:hint="eastAsia"/>
        </w:rPr>
        <w:t>rdinit</w:t>
      </w:r>
      <w:r w:rsidR="004246BE">
        <w:rPr>
          <w:rFonts w:hint="eastAsia"/>
        </w:rPr>
        <w:t>的情况下</w:t>
      </w:r>
      <w:r w:rsidR="004246BE">
        <w:rPr>
          <w:rFonts w:hint="eastAsia"/>
        </w:rPr>
        <w:t>,</w:t>
      </w:r>
      <w:r w:rsidR="004246BE" w:rsidRPr="004246BE">
        <w:t xml:space="preserve"> ramdisk_execute_command</w:t>
      </w:r>
      <w:r w:rsidR="004246BE">
        <w:rPr>
          <w:rFonts w:hint="eastAsia"/>
        </w:rPr>
        <w:t>是空的</w:t>
      </w:r>
      <w:r w:rsidR="004246BE">
        <w:rPr>
          <w:rFonts w:hint="eastAsia"/>
        </w:rPr>
        <w:t>.</w:t>
      </w:r>
      <w:r w:rsidR="004246BE">
        <w:rPr>
          <w:rFonts w:hint="eastAsia"/>
        </w:rPr>
        <w:t>这时候</w:t>
      </w:r>
      <w:r w:rsidR="004246BE" w:rsidRPr="004246BE">
        <w:t>ramdisk_execute_command</w:t>
      </w:r>
      <w:r w:rsidR="004246BE">
        <w:rPr>
          <w:rFonts w:hint="eastAsia"/>
        </w:rPr>
        <w:t>被指定为</w:t>
      </w:r>
      <w:r w:rsidR="004246BE">
        <w:rPr>
          <w:rFonts w:hint="eastAsia"/>
        </w:rPr>
        <w:t>/init</w:t>
      </w:r>
    </w:p>
    <w:p w:rsidR="00EF3C82" w:rsidRPr="00EF3C82" w:rsidRDefault="00EF3C82" w:rsidP="00BA528B">
      <w:pPr>
        <w:rPr>
          <w:rFonts w:cs="Courier New"/>
          <w:b/>
          <w:sz w:val="21"/>
          <w:szCs w:val="21"/>
        </w:rPr>
      </w:pPr>
      <w:r>
        <w:rPr>
          <w:rFonts w:cs="Courier New" w:hint="eastAsia"/>
          <w:b/>
          <w:sz w:val="21"/>
          <w:szCs w:val="21"/>
        </w:rPr>
        <w:t>init</w:t>
      </w:r>
      <w:r w:rsidRPr="00DD2121">
        <w:rPr>
          <w:rFonts w:cs="Courier New" w:hint="eastAsia"/>
          <w:b/>
          <w:sz w:val="21"/>
          <w:szCs w:val="21"/>
        </w:rPr>
        <w:t>/</w:t>
      </w:r>
      <w:r>
        <w:rPr>
          <w:rFonts w:cs="Courier New" w:hint="eastAsia"/>
          <w:b/>
          <w:sz w:val="21"/>
          <w:szCs w:val="21"/>
        </w:rPr>
        <w:t>initramfs</w:t>
      </w:r>
      <w:r w:rsidRPr="00DD2121">
        <w:rPr>
          <w:rFonts w:cs="Courier New" w:hint="eastAsia"/>
          <w:b/>
          <w:sz w:val="21"/>
          <w:szCs w:val="21"/>
        </w:rPr>
        <w:t>.c</w:t>
      </w:r>
      <w:r>
        <w:rPr>
          <w:rFonts w:cs="Courier New" w:hint="eastAsia"/>
          <w:b/>
          <w:sz w:val="21"/>
          <w:szCs w:val="21"/>
        </w:rPr>
        <w:tab/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1 void __init populate_rootfs(void)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2 {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3     char *err = unpack_to_rootfs(__initramfs_start,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4              __initramfs_end - __initramfs_start, 0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5 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6     if (err)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7         panic(err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8 #ifdef CONFIG_BLK_DEV_INITRD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 9     if (initrd_start) {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0 #ifdef CONFIG_BLK_DEV_RAM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1         int fd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2         printk(KERN_INFO "checking if image is initramfs..."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rPr>
          <w:rFonts w:hint="eastAsia"/>
        </w:rPr>
        <w:t xml:space="preserve"> 13         //判断加载的内容是不是cpio-initrd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lastRenderedPageBreak/>
        <w:t xml:space="preserve"> 14         err = unpack_to_rootfs((char *)initrd_start,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5             initrd_end - initrd_start, 1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6         if (!err) {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rPr>
          <w:rFonts w:hint="eastAsia"/>
        </w:rPr>
        <w:t xml:space="preserve"> 17             //如果是cpio-initrd, 就将内容释放到rootfs中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8             printk(" it is\n"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19             unpack_to_rootfs((char *)initrd_start,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0                 initrd_end - initrd_start, 0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1             free_initrd(); 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2             return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3         }   </w:t>
      </w:r>
    </w:p>
    <w:p w:rsid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777D69">
        <w:rPr>
          <w:rFonts w:hint="eastAsia"/>
        </w:rPr>
        <w:t xml:space="preserve"> 24         //如果不是,就认为这是一个image-initrd,将其内容保存到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>
        <w:rPr>
          <w:rFonts w:eastAsiaTheme="minorEastAsia" w:hint="eastAsia"/>
        </w:rPr>
        <w:tab/>
      </w:r>
      <w:r>
        <w:rPr>
          <w:rFonts w:eastAsiaTheme="minorEastAsia" w:hint="eastAsia"/>
        </w:rPr>
        <w:tab/>
      </w:r>
      <w:r>
        <w:rPr>
          <w:rFonts w:eastAsiaTheme="minorEastAsia" w:hint="eastAsia"/>
        </w:rPr>
        <w:tab/>
      </w:r>
      <w:r w:rsidR="001E5E6B">
        <w:rPr>
          <w:rFonts w:eastAsiaTheme="minorEastAsia" w:hint="eastAsia"/>
        </w:rPr>
        <w:t>//</w:t>
      </w:r>
      <w:r w:rsidRPr="00777D69">
        <w:rPr>
          <w:rFonts w:hint="eastAsia"/>
        </w:rPr>
        <w:t xml:space="preserve">initrd.imag中  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5         printk("it isn't (%s); looks like an initrd\n", err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6         fd = sys_open("/initrd.image", O_WRONLY|O_CREAT, 0700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7         if (fd &gt;= 0) {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8             sys_write(fd, (char *)initrd_start,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29                     initrd_end - initrd_start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0             sys_close(fd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1             free_initrd(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2         }   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3 #else   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rPr>
          <w:rFonts w:hint="eastAsia"/>
        </w:rPr>
        <w:t xml:space="preserve"> 34         //如果不支持ramdisk,就一定不支持image-initrd了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5         printk(KERN_INFO "Unpacking initramfs..."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6         err = unpack_to_rootfs((char *)initrd_start,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7             initrd_end - initrd_start, 0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8         if (err)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39             panic(err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40         printk(" done\n");</w:t>
      </w:r>
    </w:p>
    <w:p w:rsidR="00777D69" w:rsidRP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</w:pPr>
      <w:r w:rsidRPr="00777D69">
        <w:t xml:space="preserve"> 41         free_initrd();</w:t>
      </w:r>
    </w:p>
    <w:p w:rsidR="00777D69" w:rsidRDefault="00777D69" w:rsidP="00777D69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 w:rsidRPr="00777D69">
        <w:t xml:space="preserve"> 42 #endif  </w:t>
      </w:r>
    </w:p>
    <w:p w:rsidR="00777D69" w:rsidRDefault="00777D69" w:rsidP="00777D69"/>
    <w:p w:rsidR="00BA528B" w:rsidRDefault="00777D69" w:rsidP="00777D69">
      <w:r>
        <w:rPr>
          <w:rFonts w:hint="eastAsia"/>
        </w:rPr>
        <w:t>在没有指定</w:t>
      </w:r>
      <w:r>
        <w:rPr>
          <w:rFonts w:hint="eastAsia"/>
        </w:rPr>
        <w:t>initramfs</w:t>
      </w:r>
      <w:r>
        <w:rPr>
          <w:rFonts w:hint="eastAsia"/>
        </w:rPr>
        <w:t>的情况下</w:t>
      </w:r>
      <w:r>
        <w:rPr>
          <w:rFonts w:hint="eastAsia"/>
        </w:rPr>
        <w:t>,</w:t>
      </w:r>
      <w:r>
        <w:rPr>
          <w:rFonts w:hint="eastAsia"/>
        </w:rPr>
        <w:t>内核编译时会产生一个默认的</w:t>
      </w:r>
      <w:r>
        <w:rPr>
          <w:rFonts w:hint="eastAsia"/>
        </w:rPr>
        <w:t>initramfs,</w:t>
      </w:r>
      <w:r>
        <w:rPr>
          <w:rFonts w:hint="eastAsia"/>
        </w:rPr>
        <w:t>并把这个</w:t>
      </w:r>
      <w:r>
        <w:rPr>
          <w:rFonts w:hint="eastAsia"/>
        </w:rPr>
        <w:t>initramfs</w:t>
      </w:r>
      <w:r>
        <w:rPr>
          <w:rFonts w:hint="eastAsia"/>
        </w:rPr>
        <w:t>放入内核镜像的</w:t>
      </w:r>
      <w:r w:rsidRPr="00777D69">
        <w:t>__initramfs_start</w:t>
      </w:r>
      <w:r>
        <w:rPr>
          <w:rFonts w:hint="eastAsia"/>
        </w:rPr>
        <w:t>至</w:t>
      </w:r>
      <w:r w:rsidRPr="00777D69">
        <w:t>__initramfs_end</w:t>
      </w:r>
      <w:r>
        <w:rPr>
          <w:rFonts w:hint="eastAsia"/>
        </w:rPr>
        <w:t>的段中</w:t>
      </w:r>
      <w:r>
        <w:rPr>
          <w:rFonts w:hint="eastAsia"/>
        </w:rPr>
        <w:t>.</w:t>
      </w:r>
      <w:r w:rsidR="001E5E6B">
        <w:rPr>
          <w:rFonts w:hint="eastAsia"/>
        </w:rPr>
        <w:t>函数第</w:t>
      </w:r>
      <w:r w:rsidR="001E5E6B">
        <w:rPr>
          <w:rFonts w:hint="eastAsia"/>
        </w:rPr>
        <w:t>3</w:t>
      </w:r>
      <w:r w:rsidR="001E5E6B">
        <w:rPr>
          <w:rFonts w:hint="eastAsia"/>
        </w:rPr>
        <w:t>行就是将这个默认的</w:t>
      </w:r>
      <w:r w:rsidR="001E5E6B">
        <w:rPr>
          <w:rFonts w:hint="eastAsia"/>
        </w:rPr>
        <w:t>initramfs</w:t>
      </w:r>
      <w:r w:rsidR="001E5E6B">
        <w:rPr>
          <w:rFonts w:hint="eastAsia"/>
        </w:rPr>
        <w:t>解压</w:t>
      </w:r>
      <w:r w:rsidR="001E5E6B">
        <w:rPr>
          <w:rFonts w:hint="eastAsia"/>
        </w:rPr>
        <w:t>.</w:t>
      </w:r>
      <w:r w:rsidR="001E5E6B">
        <w:rPr>
          <w:rFonts w:hint="eastAsia"/>
        </w:rPr>
        <w:t>函数</w:t>
      </w:r>
      <w:r w:rsidR="00125AFC" w:rsidRPr="00125AFC">
        <w:t>static char * __init unpack_to_rootfs(char *buf, unsigned len, int check_only)</w:t>
      </w:r>
      <w:r w:rsidR="00125AFC">
        <w:rPr>
          <w:rFonts w:hint="eastAsia"/>
        </w:rPr>
        <w:t>有两个功能</w:t>
      </w:r>
      <w:r w:rsidR="00125AFC">
        <w:rPr>
          <w:rFonts w:hint="eastAsia"/>
        </w:rPr>
        <w:t>.</w:t>
      </w:r>
      <w:r w:rsidR="00125AFC">
        <w:rPr>
          <w:rFonts w:hint="eastAsia"/>
        </w:rPr>
        <w:t>当</w:t>
      </w:r>
      <w:r w:rsidR="00125AFC" w:rsidRPr="00125AFC">
        <w:t>check_only</w:t>
      </w:r>
      <w:r w:rsidR="00125AFC">
        <w:rPr>
          <w:rFonts w:hint="eastAsia"/>
        </w:rPr>
        <w:t>为</w:t>
      </w:r>
      <w:r w:rsidR="00125AFC">
        <w:rPr>
          <w:rFonts w:hint="eastAsia"/>
        </w:rPr>
        <w:t>1</w:t>
      </w:r>
      <w:r w:rsidR="00125AFC">
        <w:rPr>
          <w:rFonts w:hint="eastAsia"/>
        </w:rPr>
        <w:t>时</w:t>
      </w:r>
      <w:r w:rsidR="00125AFC">
        <w:rPr>
          <w:rFonts w:hint="eastAsia"/>
        </w:rPr>
        <w:t>,</w:t>
      </w:r>
      <w:r w:rsidR="00125AFC">
        <w:rPr>
          <w:rFonts w:hint="eastAsia"/>
        </w:rPr>
        <w:t>就检查</w:t>
      </w:r>
      <w:r w:rsidR="00125AFC">
        <w:rPr>
          <w:rFonts w:hint="eastAsia"/>
        </w:rPr>
        <w:t>buf</w:t>
      </w:r>
      <w:r w:rsidR="00125AFC">
        <w:rPr>
          <w:rFonts w:hint="eastAsia"/>
        </w:rPr>
        <w:t>中的内容是不是一个通过</w:t>
      </w:r>
      <w:r w:rsidR="00125AFC">
        <w:rPr>
          <w:rFonts w:hint="eastAsia"/>
        </w:rPr>
        <w:t>cpio</w:t>
      </w:r>
      <w:r w:rsidR="00125AFC">
        <w:rPr>
          <w:rFonts w:hint="eastAsia"/>
        </w:rPr>
        <w:t>生成的</w:t>
      </w:r>
      <w:r w:rsidR="00125AFC">
        <w:rPr>
          <w:rFonts w:hint="eastAsia"/>
        </w:rPr>
        <w:t>ramfs.</w:t>
      </w:r>
      <w:r w:rsidR="00125AFC">
        <w:rPr>
          <w:rFonts w:hint="eastAsia"/>
        </w:rPr>
        <w:t>当</w:t>
      </w:r>
      <w:r w:rsidR="00125AFC" w:rsidRPr="00125AFC">
        <w:t>check_only</w:t>
      </w:r>
      <w:r w:rsidR="00125AFC">
        <w:rPr>
          <w:rFonts w:hint="eastAsia"/>
        </w:rPr>
        <w:t>为</w:t>
      </w:r>
      <w:r w:rsidR="00125AFC">
        <w:rPr>
          <w:rFonts w:hint="eastAsia"/>
        </w:rPr>
        <w:t>0</w:t>
      </w:r>
      <w:r w:rsidR="00125AFC">
        <w:rPr>
          <w:rFonts w:hint="eastAsia"/>
        </w:rPr>
        <w:t>时</w:t>
      </w:r>
      <w:r w:rsidR="00125AFC">
        <w:rPr>
          <w:rFonts w:hint="eastAsia"/>
        </w:rPr>
        <w:t>,</w:t>
      </w:r>
      <w:r w:rsidR="00125AFC">
        <w:rPr>
          <w:rFonts w:hint="eastAsia"/>
        </w:rPr>
        <w:t>就进行压缩包的释放</w:t>
      </w:r>
      <w:r w:rsidR="00125AFC">
        <w:rPr>
          <w:rFonts w:hint="eastAsia"/>
        </w:rPr>
        <w:t>.</w:t>
      </w:r>
      <w:r w:rsidR="007A7E7A">
        <w:rPr>
          <w:rFonts w:hint="eastAsia"/>
        </w:rPr>
        <w:t>如果</w:t>
      </w:r>
      <w:r w:rsidR="007A7E7A" w:rsidRPr="007A7E7A">
        <w:t>initrd_start</w:t>
      </w:r>
      <w:r w:rsidR="007A7E7A">
        <w:rPr>
          <w:rFonts w:hint="eastAsia"/>
        </w:rPr>
        <w:t>不为空</w:t>
      </w:r>
      <w:r w:rsidR="007A7E7A">
        <w:rPr>
          <w:rFonts w:hint="eastAsia"/>
        </w:rPr>
        <w:t>,</w:t>
      </w:r>
      <w:r w:rsidR="007A7E7A">
        <w:rPr>
          <w:rFonts w:hint="eastAsia"/>
        </w:rPr>
        <w:t>表示</w:t>
      </w:r>
      <w:r w:rsidR="007A7E7A">
        <w:rPr>
          <w:rFonts w:hint="eastAsia"/>
        </w:rPr>
        <w:t>bootloader</w:t>
      </w:r>
      <w:r w:rsidR="007A7E7A">
        <w:rPr>
          <w:rFonts w:hint="eastAsia"/>
        </w:rPr>
        <w:t>给内核传入了</w:t>
      </w:r>
      <w:r w:rsidR="007A7E7A">
        <w:rPr>
          <w:rFonts w:hint="eastAsia"/>
        </w:rPr>
        <w:lastRenderedPageBreak/>
        <w:t>initramfs/initrd.</w:t>
      </w:r>
      <w:r w:rsidR="007A7E7A">
        <w:rPr>
          <w:rFonts w:hint="eastAsia"/>
        </w:rPr>
        <w:t>第</w:t>
      </w:r>
      <w:r w:rsidR="007A7E7A">
        <w:rPr>
          <w:rFonts w:hint="eastAsia"/>
        </w:rPr>
        <w:t>14</w:t>
      </w:r>
      <w:r w:rsidR="007A7E7A">
        <w:rPr>
          <w:rFonts w:hint="eastAsia"/>
        </w:rPr>
        <w:t>行</w:t>
      </w:r>
      <w:r w:rsidR="007A7E7A">
        <w:rPr>
          <w:rFonts w:hint="eastAsia"/>
        </w:rPr>
        <w:t>,</w:t>
      </w:r>
      <w:r w:rsidR="007A7E7A">
        <w:rPr>
          <w:rFonts w:hint="eastAsia"/>
        </w:rPr>
        <w:t>判断</w:t>
      </w:r>
      <w:r w:rsidR="007A7E7A" w:rsidRPr="00777D69">
        <w:t>initrd_start</w:t>
      </w:r>
      <w:r w:rsidR="007A7E7A">
        <w:rPr>
          <w:rFonts w:hint="eastAsia"/>
        </w:rPr>
        <w:t>开始的地址中保存的是否是一个</w:t>
      </w:r>
      <w:r w:rsidR="007A7E7A">
        <w:rPr>
          <w:rFonts w:hint="eastAsia"/>
        </w:rPr>
        <w:t>cpio-initrd</w:t>
      </w:r>
      <w:r w:rsidR="001B1EA3">
        <w:rPr>
          <w:rFonts w:hint="eastAsia"/>
        </w:rPr>
        <w:t>.</w:t>
      </w:r>
      <w:r w:rsidR="001B1EA3">
        <w:rPr>
          <w:rFonts w:hint="eastAsia"/>
        </w:rPr>
        <w:t>如果是一个</w:t>
      </w:r>
      <w:r w:rsidR="001B1EA3">
        <w:rPr>
          <w:rFonts w:hint="eastAsia"/>
        </w:rPr>
        <w:t xml:space="preserve">cpio-initrd, </w:t>
      </w:r>
      <w:r w:rsidR="001B1EA3">
        <w:rPr>
          <w:rFonts w:hint="eastAsia"/>
        </w:rPr>
        <w:t>在</w:t>
      </w:r>
      <w:r w:rsidR="001B1EA3">
        <w:rPr>
          <w:rFonts w:hint="eastAsia"/>
        </w:rPr>
        <w:t>19</w:t>
      </w:r>
      <w:r w:rsidR="001B1EA3">
        <w:rPr>
          <w:rFonts w:hint="eastAsia"/>
        </w:rPr>
        <w:t>行就</w:t>
      </w:r>
      <w:r w:rsidR="00620D71">
        <w:rPr>
          <w:rFonts w:hint="eastAsia"/>
        </w:rPr>
        <w:t>将</w:t>
      </w:r>
      <w:r w:rsidR="001B1EA3">
        <w:rPr>
          <w:rFonts w:hint="eastAsia"/>
        </w:rPr>
        <w:t>cpio</w:t>
      </w:r>
      <w:r w:rsidR="001B1EA3">
        <w:rPr>
          <w:rFonts w:hint="eastAsia"/>
        </w:rPr>
        <w:t>解压</w:t>
      </w:r>
      <w:r w:rsidR="00620D71">
        <w:rPr>
          <w:rFonts w:hint="eastAsia"/>
        </w:rPr>
        <w:t>到根目录中</w:t>
      </w:r>
      <w:r w:rsidR="00BB0176">
        <w:rPr>
          <w:rFonts w:hint="eastAsia"/>
        </w:rPr>
        <w:t>,</w:t>
      </w:r>
      <w:r w:rsidR="00BB0176">
        <w:rPr>
          <w:rFonts w:hint="eastAsia"/>
        </w:rPr>
        <w:t>然后将存放</w:t>
      </w:r>
      <w:r w:rsidR="00BB0176">
        <w:rPr>
          <w:rFonts w:hint="eastAsia"/>
        </w:rPr>
        <w:t>cpio</w:t>
      </w:r>
      <w:r w:rsidR="00BB0176">
        <w:rPr>
          <w:rFonts w:hint="eastAsia"/>
        </w:rPr>
        <w:t>包的地址释放</w:t>
      </w:r>
      <w:r w:rsidR="00BB0176">
        <w:rPr>
          <w:rFonts w:hint="eastAsia"/>
        </w:rPr>
        <w:t>.</w:t>
      </w:r>
      <w:r w:rsidR="00BB0176">
        <w:rPr>
          <w:rFonts w:hint="eastAsia"/>
        </w:rPr>
        <w:t>如果</w:t>
      </w:r>
      <w:r w:rsidR="00BB0176">
        <w:rPr>
          <w:rFonts w:hint="eastAsia"/>
        </w:rPr>
        <w:t>bootloader</w:t>
      </w:r>
      <w:r w:rsidR="00BB0176">
        <w:rPr>
          <w:rFonts w:hint="eastAsia"/>
        </w:rPr>
        <w:t>传入的是一个</w:t>
      </w:r>
      <w:r w:rsidR="00BB0176">
        <w:rPr>
          <w:rFonts w:hint="eastAsia"/>
        </w:rPr>
        <w:t>cpio-initrd,</w:t>
      </w:r>
      <w:r w:rsidR="00BB0176">
        <w:rPr>
          <w:rFonts w:hint="eastAsia"/>
        </w:rPr>
        <w:t>在</w:t>
      </w:r>
      <w:r w:rsidR="00BB0176">
        <w:rPr>
          <w:rFonts w:hint="eastAsia"/>
        </w:rPr>
        <w:t>26</w:t>
      </w:r>
      <w:r w:rsidR="00BB0176">
        <w:rPr>
          <w:rFonts w:hint="eastAsia"/>
        </w:rPr>
        <w:t>行就会在根目录下创建一个</w:t>
      </w:r>
      <w:r w:rsidR="00BB0176">
        <w:rPr>
          <w:rFonts w:hint="eastAsia"/>
        </w:rPr>
        <w:t>initrd.img.</w:t>
      </w:r>
      <w:r w:rsidR="00BB0176">
        <w:rPr>
          <w:rFonts w:hint="eastAsia"/>
        </w:rPr>
        <w:t>同时将</w:t>
      </w:r>
      <w:r w:rsidR="00BB0176" w:rsidRPr="00BB0176">
        <w:t>initrd_start</w:t>
      </w:r>
      <w:r w:rsidR="00BB0176">
        <w:rPr>
          <w:rFonts w:hint="eastAsia"/>
        </w:rPr>
        <w:t>至</w:t>
      </w:r>
      <w:r w:rsidR="00BB0176">
        <w:t>initrd_</w:t>
      </w:r>
      <w:r w:rsidR="00BB0176">
        <w:rPr>
          <w:rFonts w:hint="eastAsia"/>
        </w:rPr>
        <w:t>end</w:t>
      </w:r>
      <w:r w:rsidR="00BB0176">
        <w:rPr>
          <w:rFonts w:hint="eastAsia"/>
        </w:rPr>
        <w:t>中的内容写入这个文件</w:t>
      </w:r>
      <w:r w:rsidR="00BB0176">
        <w:rPr>
          <w:rFonts w:hint="eastAsia"/>
        </w:rPr>
        <w:t>,</w:t>
      </w:r>
      <w:r w:rsidR="00BB0176">
        <w:rPr>
          <w:rFonts w:hint="eastAsia"/>
        </w:rPr>
        <w:t>最后存放</w:t>
      </w:r>
      <w:r w:rsidR="00BB0176">
        <w:rPr>
          <w:rFonts w:hint="eastAsia"/>
        </w:rPr>
        <w:t>cpio</w:t>
      </w:r>
      <w:r w:rsidR="00BB0176">
        <w:rPr>
          <w:rFonts w:hint="eastAsia"/>
        </w:rPr>
        <w:t>包的地址也会被释放</w:t>
      </w:r>
      <w:r w:rsidR="00BB0176">
        <w:rPr>
          <w:rFonts w:hint="eastAsia"/>
        </w:rPr>
        <w:t>.</w:t>
      </w:r>
      <w:r w:rsidR="00933BAA">
        <w:rPr>
          <w:rFonts w:hint="eastAsia"/>
        </w:rPr>
        <w:t>经过</w:t>
      </w:r>
      <w:r w:rsidR="00933BAA" w:rsidRPr="00777D69">
        <w:t>populate_rootfs</w:t>
      </w:r>
      <w:r w:rsidR="00933BAA">
        <w:rPr>
          <w:rFonts w:hint="eastAsia"/>
        </w:rPr>
        <w:t xml:space="preserve">, </w:t>
      </w:r>
      <w:r w:rsidR="00933BAA">
        <w:rPr>
          <w:rFonts w:hint="eastAsia"/>
        </w:rPr>
        <w:t>在根目录</w:t>
      </w:r>
      <w:r w:rsidR="005B4677">
        <w:rPr>
          <w:rFonts w:hint="eastAsia"/>
        </w:rPr>
        <w:t>的</w:t>
      </w:r>
      <w:r w:rsidR="00933BAA">
        <w:rPr>
          <w:rFonts w:hint="eastAsia"/>
        </w:rPr>
        <w:t>实际内容</w:t>
      </w:r>
      <w:r w:rsidR="005B4677">
        <w:rPr>
          <w:rFonts w:hint="eastAsia"/>
        </w:rPr>
        <w:t>就是在</w:t>
      </w:r>
      <w:r w:rsidR="00600C4C">
        <w:rPr>
          <w:rFonts w:hint="eastAsia"/>
        </w:rPr>
        <w:t>/boot/grub/grub.conf</w:t>
      </w:r>
      <w:r w:rsidR="00600C4C">
        <w:rPr>
          <w:rFonts w:hint="eastAsia"/>
        </w:rPr>
        <w:t>中</w:t>
      </w:r>
      <w:r w:rsidR="00A60B32">
        <w:rPr>
          <w:rFonts w:hint="eastAsia"/>
        </w:rPr>
        <w:t>记录的那个</w:t>
      </w:r>
      <w:r w:rsidR="00600C4C" w:rsidRPr="00600C4C">
        <w:t>initrd</w:t>
      </w:r>
      <w:r w:rsidR="00A60B32">
        <w:rPr>
          <w:rFonts w:hint="eastAsia"/>
        </w:rPr>
        <w:t>.</w:t>
      </w:r>
    </w:p>
    <w:p w:rsidR="00A60B32" w:rsidRDefault="00A60B32" w:rsidP="00777D69"/>
    <w:p w:rsidR="00A60B32" w:rsidRDefault="00A60B32" w:rsidP="00777D69">
      <w:r>
        <w:rPr>
          <w:rFonts w:hint="eastAsia"/>
        </w:rPr>
        <w:t>将这个</w:t>
      </w:r>
      <w:r>
        <w:rPr>
          <w:rFonts w:hint="eastAsia"/>
        </w:rPr>
        <w:t>initrd</w:t>
      </w:r>
      <w:r>
        <w:rPr>
          <w:rFonts w:hint="eastAsia"/>
        </w:rPr>
        <w:t>解压后可以发现一个名为</w:t>
      </w:r>
      <w:r>
        <w:rPr>
          <w:rFonts w:hint="eastAsia"/>
        </w:rPr>
        <w:t>init</w:t>
      </w:r>
      <w:r>
        <w:rPr>
          <w:rFonts w:hint="eastAsia"/>
        </w:rPr>
        <w:t>的脚本文件</w:t>
      </w:r>
      <w:r>
        <w:rPr>
          <w:rFonts w:hint="eastAsia"/>
        </w:rPr>
        <w:t>,</w:t>
      </w:r>
      <w:r>
        <w:rPr>
          <w:rFonts w:hint="eastAsia"/>
        </w:rPr>
        <w:t>这个文件是一个</w:t>
      </w:r>
      <w:r>
        <w:rPr>
          <w:rFonts w:hint="eastAsia"/>
        </w:rPr>
        <w:t>nash</w:t>
      </w:r>
      <w:r>
        <w:rPr>
          <w:rFonts w:hint="eastAsia"/>
        </w:rPr>
        <w:t>脚本</w:t>
      </w:r>
      <w:r>
        <w:rPr>
          <w:rFonts w:hint="eastAsia"/>
        </w:rPr>
        <w:t>.</w:t>
      </w:r>
      <w:r>
        <w:rPr>
          <w:rFonts w:hint="eastAsia"/>
        </w:rPr>
        <w:t>这个脚本除了创建一些内存文件系统</w:t>
      </w:r>
      <w:r>
        <w:rPr>
          <w:rFonts w:hint="eastAsia"/>
        </w:rPr>
        <w:t>,</w:t>
      </w:r>
      <w:r>
        <w:rPr>
          <w:rFonts w:hint="eastAsia"/>
        </w:rPr>
        <w:t>加载一些</w:t>
      </w:r>
      <w:r>
        <w:rPr>
          <w:rFonts w:hint="eastAsia"/>
        </w:rPr>
        <w:t>ko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我们关系的就是下面这部分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3 echo Creating root device.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4 mkrootdev -t ext3 -o defaults,ro sda2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5 echo Mounting root filesystem.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6 mount /sysroot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7 echo Setting up other filesystems.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8 setuproot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</w:pPr>
      <w:r>
        <w:t>79 echo Switching to new root and running init.</w:t>
      </w:r>
    </w:p>
    <w:p w:rsidR="00A60B32" w:rsidRDefault="00A60B32" w:rsidP="00A60B32">
      <w:pPr>
        <w:pStyle w:val="a3"/>
        <w:shd w:val="clear" w:color="auto" w:fill="D9D9D9" w:themeFill="background1" w:themeFillShade="D9"/>
        <w:ind w:left="420" w:hangingChars="200" w:hanging="420"/>
        <w:rPr>
          <w:rFonts w:eastAsiaTheme="minorEastAsia"/>
        </w:rPr>
      </w:pPr>
      <w:r>
        <w:t>80 switchroot</w:t>
      </w:r>
    </w:p>
    <w:p w:rsidR="009A6DA7" w:rsidRDefault="009A6DA7" w:rsidP="009A6DA7">
      <w:r>
        <w:rPr>
          <w:rFonts w:hint="eastAsia"/>
        </w:rPr>
        <w:t>以上代码就将最终的根文件系统挂载起来</w:t>
      </w:r>
      <w:r>
        <w:rPr>
          <w:rFonts w:hint="eastAsia"/>
        </w:rPr>
        <w:t>.</w:t>
      </w:r>
    </w:p>
    <w:p w:rsidR="00EF291F" w:rsidRDefault="00EF291F" w:rsidP="009A6DA7"/>
    <w:p w:rsidR="00EF291F" w:rsidRPr="009A6DA7" w:rsidRDefault="00EF291F" w:rsidP="009A6DA7">
      <w:r>
        <w:rPr>
          <w:rFonts w:hint="eastAsia"/>
        </w:rPr>
        <w:t>如果</w:t>
      </w:r>
      <w:r>
        <w:rPr>
          <w:rFonts w:hint="eastAsia"/>
        </w:rPr>
        <w:t>initramrd</w:t>
      </w:r>
      <w:r>
        <w:rPr>
          <w:rFonts w:hint="eastAsia"/>
        </w:rPr>
        <w:t>不是</w:t>
      </w:r>
      <w:r>
        <w:rPr>
          <w:rFonts w:hint="eastAsia"/>
        </w:rPr>
        <w:t>cpio</w:t>
      </w:r>
      <w:r>
        <w:rPr>
          <w:rFonts w:hint="eastAsia"/>
        </w:rPr>
        <w:t>压缩而是</w:t>
      </w:r>
      <w:r>
        <w:rPr>
          <w:rFonts w:hint="eastAsia"/>
        </w:rPr>
        <w:t>img</w:t>
      </w:r>
      <w:r>
        <w:rPr>
          <w:rFonts w:hint="eastAsia"/>
        </w:rPr>
        <w:t>形式的</w:t>
      </w:r>
      <w:r>
        <w:rPr>
          <w:rFonts w:hint="eastAsia"/>
        </w:rPr>
        <w:t xml:space="preserve">, </w:t>
      </w:r>
      <w:r>
        <w:rPr>
          <w:rFonts w:hint="eastAsia"/>
        </w:rPr>
        <w:t>这种情况暂时不做讨论</w:t>
      </w:r>
      <w:r>
        <w:rPr>
          <w:rFonts w:hint="eastAsia"/>
        </w:rPr>
        <w:t>.</w:t>
      </w:r>
    </w:p>
    <w:sectPr w:rsidR="00EF291F" w:rsidRPr="009A6DA7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4539" w:rsidRDefault="008E4539" w:rsidP="00370EDC">
      <w:r>
        <w:separator/>
      </w:r>
    </w:p>
  </w:endnote>
  <w:endnote w:type="continuationSeparator" w:id="0">
    <w:p w:rsidR="008E4539" w:rsidRDefault="008E4539" w:rsidP="00370E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1649356"/>
      <w:docPartObj>
        <w:docPartGallery w:val="Page Numbers (Bottom of Page)"/>
        <w:docPartUnique/>
      </w:docPartObj>
    </w:sdtPr>
    <w:sdtEndPr/>
    <w:sdtContent>
      <w:p w:rsidR="001E5E6B" w:rsidRDefault="001E5E6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289D" w:rsidRPr="0071289D">
          <w:rPr>
            <w:noProof/>
            <w:lang w:val="zh-CN"/>
          </w:rPr>
          <w:t>16</w:t>
        </w:r>
        <w:r>
          <w:fldChar w:fldCharType="end"/>
        </w:r>
      </w:p>
    </w:sdtContent>
  </w:sdt>
  <w:p w:rsidR="001E5E6B" w:rsidRDefault="001E5E6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4539" w:rsidRDefault="008E4539" w:rsidP="00370EDC">
      <w:r>
        <w:separator/>
      </w:r>
    </w:p>
  </w:footnote>
  <w:footnote w:type="continuationSeparator" w:id="0">
    <w:p w:rsidR="008E4539" w:rsidRDefault="008E4539" w:rsidP="00370E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76A7C"/>
    <w:multiLevelType w:val="multilevel"/>
    <w:tmpl w:val="B7C81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EC4C57"/>
    <w:multiLevelType w:val="multilevel"/>
    <w:tmpl w:val="C2C0B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3155E3A"/>
    <w:multiLevelType w:val="multilevel"/>
    <w:tmpl w:val="34AAD9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9C73F96"/>
    <w:multiLevelType w:val="multilevel"/>
    <w:tmpl w:val="5CE2C8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0AB27EC"/>
    <w:multiLevelType w:val="multilevel"/>
    <w:tmpl w:val="70DE4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30152E4"/>
    <w:multiLevelType w:val="multilevel"/>
    <w:tmpl w:val="838AB6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EA14EF7"/>
    <w:multiLevelType w:val="multilevel"/>
    <w:tmpl w:val="53EACD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1DA7290"/>
    <w:multiLevelType w:val="multilevel"/>
    <w:tmpl w:val="7D4A12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6025667"/>
    <w:multiLevelType w:val="multilevel"/>
    <w:tmpl w:val="FDD67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6B47B10"/>
    <w:multiLevelType w:val="multilevel"/>
    <w:tmpl w:val="D72E9D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D817514"/>
    <w:multiLevelType w:val="multilevel"/>
    <w:tmpl w:val="98EC1C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E830282"/>
    <w:multiLevelType w:val="multilevel"/>
    <w:tmpl w:val="C1E027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EEE13B8"/>
    <w:multiLevelType w:val="multilevel"/>
    <w:tmpl w:val="54EE9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515929"/>
    <w:multiLevelType w:val="multilevel"/>
    <w:tmpl w:val="99A0F7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69F0DD0"/>
    <w:multiLevelType w:val="multilevel"/>
    <w:tmpl w:val="20AE20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C680945"/>
    <w:multiLevelType w:val="multilevel"/>
    <w:tmpl w:val="94A64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2C925F7"/>
    <w:multiLevelType w:val="hybridMultilevel"/>
    <w:tmpl w:val="1B641B04"/>
    <w:lvl w:ilvl="0" w:tplc="36F83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9C76CB6"/>
    <w:multiLevelType w:val="multilevel"/>
    <w:tmpl w:val="B68A82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253623D"/>
    <w:multiLevelType w:val="hybridMultilevel"/>
    <w:tmpl w:val="0E9860A0"/>
    <w:lvl w:ilvl="0" w:tplc="D2E2A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BE4ECA"/>
    <w:multiLevelType w:val="multilevel"/>
    <w:tmpl w:val="B56A14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99E2310"/>
    <w:multiLevelType w:val="multilevel"/>
    <w:tmpl w:val="88B63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37C20F9"/>
    <w:multiLevelType w:val="multilevel"/>
    <w:tmpl w:val="48D8D5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C0E6D0E"/>
    <w:multiLevelType w:val="multilevel"/>
    <w:tmpl w:val="012C6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12"/>
  </w:num>
  <w:num w:numId="3">
    <w:abstractNumId w:val="13"/>
  </w:num>
  <w:num w:numId="4">
    <w:abstractNumId w:val="1"/>
  </w:num>
  <w:num w:numId="5">
    <w:abstractNumId w:val="5"/>
  </w:num>
  <w:num w:numId="6">
    <w:abstractNumId w:val="10"/>
  </w:num>
  <w:num w:numId="7">
    <w:abstractNumId w:val="17"/>
  </w:num>
  <w:num w:numId="8">
    <w:abstractNumId w:val="19"/>
  </w:num>
  <w:num w:numId="9">
    <w:abstractNumId w:val="22"/>
  </w:num>
  <w:num w:numId="10">
    <w:abstractNumId w:val="20"/>
  </w:num>
  <w:num w:numId="11">
    <w:abstractNumId w:val="2"/>
  </w:num>
  <w:num w:numId="12">
    <w:abstractNumId w:val="6"/>
  </w:num>
  <w:num w:numId="13">
    <w:abstractNumId w:val="4"/>
  </w:num>
  <w:num w:numId="14">
    <w:abstractNumId w:val="9"/>
  </w:num>
  <w:num w:numId="15">
    <w:abstractNumId w:val="15"/>
  </w:num>
  <w:num w:numId="16">
    <w:abstractNumId w:val="8"/>
  </w:num>
  <w:num w:numId="17">
    <w:abstractNumId w:val="14"/>
  </w:num>
  <w:num w:numId="18">
    <w:abstractNumId w:val="7"/>
  </w:num>
  <w:num w:numId="19">
    <w:abstractNumId w:val="3"/>
  </w:num>
  <w:num w:numId="20">
    <w:abstractNumId w:val="0"/>
  </w:num>
  <w:num w:numId="21">
    <w:abstractNumId w:val="11"/>
  </w:num>
  <w:num w:numId="22">
    <w:abstractNumId w:val="16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575"/>
    <w:rsid w:val="00004A3A"/>
    <w:rsid w:val="00010A6B"/>
    <w:rsid w:val="00021DF5"/>
    <w:rsid w:val="00027AB0"/>
    <w:rsid w:val="00040613"/>
    <w:rsid w:val="000452DE"/>
    <w:rsid w:val="00061E6A"/>
    <w:rsid w:val="00062486"/>
    <w:rsid w:val="0006389A"/>
    <w:rsid w:val="000655BD"/>
    <w:rsid w:val="000765F6"/>
    <w:rsid w:val="00086A65"/>
    <w:rsid w:val="00093DF4"/>
    <w:rsid w:val="000B0576"/>
    <w:rsid w:val="000C36B2"/>
    <w:rsid w:val="000C5EF4"/>
    <w:rsid w:val="000E03B0"/>
    <w:rsid w:val="000F5B2F"/>
    <w:rsid w:val="00100E11"/>
    <w:rsid w:val="00101570"/>
    <w:rsid w:val="001040E2"/>
    <w:rsid w:val="001102BC"/>
    <w:rsid w:val="001179B1"/>
    <w:rsid w:val="00121D54"/>
    <w:rsid w:val="00125AFC"/>
    <w:rsid w:val="00132E05"/>
    <w:rsid w:val="00132EE6"/>
    <w:rsid w:val="001416A8"/>
    <w:rsid w:val="0014606A"/>
    <w:rsid w:val="00147ADF"/>
    <w:rsid w:val="00151690"/>
    <w:rsid w:val="0015390F"/>
    <w:rsid w:val="00155643"/>
    <w:rsid w:val="0016403B"/>
    <w:rsid w:val="00165985"/>
    <w:rsid w:val="0017496A"/>
    <w:rsid w:val="00186863"/>
    <w:rsid w:val="00192078"/>
    <w:rsid w:val="001970E4"/>
    <w:rsid w:val="001A730F"/>
    <w:rsid w:val="001B1EA3"/>
    <w:rsid w:val="001B51E1"/>
    <w:rsid w:val="001B7805"/>
    <w:rsid w:val="001C409B"/>
    <w:rsid w:val="001C51FB"/>
    <w:rsid w:val="001D42A8"/>
    <w:rsid w:val="001E5E6B"/>
    <w:rsid w:val="001E6BE0"/>
    <w:rsid w:val="00200306"/>
    <w:rsid w:val="002020FF"/>
    <w:rsid w:val="002136E2"/>
    <w:rsid w:val="0021705F"/>
    <w:rsid w:val="00220881"/>
    <w:rsid w:val="00225D1B"/>
    <w:rsid w:val="00233D9C"/>
    <w:rsid w:val="002474FC"/>
    <w:rsid w:val="002522DA"/>
    <w:rsid w:val="00263005"/>
    <w:rsid w:val="0026518F"/>
    <w:rsid w:val="002831CB"/>
    <w:rsid w:val="00283707"/>
    <w:rsid w:val="002863D6"/>
    <w:rsid w:val="00291FCB"/>
    <w:rsid w:val="00294B59"/>
    <w:rsid w:val="00295E11"/>
    <w:rsid w:val="002A2671"/>
    <w:rsid w:val="002A456A"/>
    <w:rsid w:val="002B4782"/>
    <w:rsid w:val="002B6F6B"/>
    <w:rsid w:val="002C266D"/>
    <w:rsid w:val="002D486A"/>
    <w:rsid w:val="002D7748"/>
    <w:rsid w:val="00300745"/>
    <w:rsid w:val="00301F27"/>
    <w:rsid w:val="00306D19"/>
    <w:rsid w:val="00325A74"/>
    <w:rsid w:val="00332712"/>
    <w:rsid w:val="003333A2"/>
    <w:rsid w:val="003372FF"/>
    <w:rsid w:val="00341B90"/>
    <w:rsid w:val="00350AA8"/>
    <w:rsid w:val="00356A57"/>
    <w:rsid w:val="003634B8"/>
    <w:rsid w:val="00366CAF"/>
    <w:rsid w:val="00370EDC"/>
    <w:rsid w:val="00375CD3"/>
    <w:rsid w:val="00375EB2"/>
    <w:rsid w:val="00380244"/>
    <w:rsid w:val="00380A80"/>
    <w:rsid w:val="00393347"/>
    <w:rsid w:val="003B3A7E"/>
    <w:rsid w:val="003B6A5A"/>
    <w:rsid w:val="003F25B0"/>
    <w:rsid w:val="003F499B"/>
    <w:rsid w:val="004170F9"/>
    <w:rsid w:val="004246BE"/>
    <w:rsid w:val="00431C55"/>
    <w:rsid w:val="004326B6"/>
    <w:rsid w:val="00443935"/>
    <w:rsid w:val="00445171"/>
    <w:rsid w:val="00455ED2"/>
    <w:rsid w:val="00460453"/>
    <w:rsid w:val="0047012D"/>
    <w:rsid w:val="004835BD"/>
    <w:rsid w:val="004859B3"/>
    <w:rsid w:val="004869BE"/>
    <w:rsid w:val="0049164B"/>
    <w:rsid w:val="004A11C8"/>
    <w:rsid w:val="004A540D"/>
    <w:rsid w:val="004C0B35"/>
    <w:rsid w:val="004C4D1E"/>
    <w:rsid w:val="004C6B8C"/>
    <w:rsid w:val="004E05B1"/>
    <w:rsid w:val="004E1D0B"/>
    <w:rsid w:val="004E71A6"/>
    <w:rsid w:val="004F553E"/>
    <w:rsid w:val="004F6187"/>
    <w:rsid w:val="00505C83"/>
    <w:rsid w:val="00532115"/>
    <w:rsid w:val="00533E1E"/>
    <w:rsid w:val="0054161F"/>
    <w:rsid w:val="00543709"/>
    <w:rsid w:val="00551946"/>
    <w:rsid w:val="00557C9F"/>
    <w:rsid w:val="005644AF"/>
    <w:rsid w:val="0057075F"/>
    <w:rsid w:val="00571961"/>
    <w:rsid w:val="00572768"/>
    <w:rsid w:val="00590505"/>
    <w:rsid w:val="00591272"/>
    <w:rsid w:val="005A3C12"/>
    <w:rsid w:val="005B4677"/>
    <w:rsid w:val="005C02D1"/>
    <w:rsid w:val="005C06F9"/>
    <w:rsid w:val="005C1BDF"/>
    <w:rsid w:val="005D6CDD"/>
    <w:rsid w:val="005E0303"/>
    <w:rsid w:val="005E1556"/>
    <w:rsid w:val="005E15BC"/>
    <w:rsid w:val="005F55DB"/>
    <w:rsid w:val="005F6F78"/>
    <w:rsid w:val="00600C4C"/>
    <w:rsid w:val="00607929"/>
    <w:rsid w:val="006179C3"/>
    <w:rsid w:val="00620D71"/>
    <w:rsid w:val="00624048"/>
    <w:rsid w:val="006246F7"/>
    <w:rsid w:val="00630AC5"/>
    <w:rsid w:val="00632641"/>
    <w:rsid w:val="00635FE3"/>
    <w:rsid w:val="00641864"/>
    <w:rsid w:val="00643FA9"/>
    <w:rsid w:val="0065713F"/>
    <w:rsid w:val="006664E3"/>
    <w:rsid w:val="006879FD"/>
    <w:rsid w:val="006A160C"/>
    <w:rsid w:val="006C07A6"/>
    <w:rsid w:val="006D4317"/>
    <w:rsid w:val="006D6C82"/>
    <w:rsid w:val="006E784B"/>
    <w:rsid w:val="007075D0"/>
    <w:rsid w:val="0071289D"/>
    <w:rsid w:val="00715115"/>
    <w:rsid w:val="007170EC"/>
    <w:rsid w:val="00717D39"/>
    <w:rsid w:val="00717E04"/>
    <w:rsid w:val="00725575"/>
    <w:rsid w:val="00733A5D"/>
    <w:rsid w:val="00737E74"/>
    <w:rsid w:val="00747D16"/>
    <w:rsid w:val="007527F1"/>
    <w:rsid w:val="007576DA"/>
    <w:rsid w:val="00757EF3"/>
    <w:rsid w:val="007642C2"/>
    <w:rsid w:val="00767E7D"/>
    <w:rsid w:val="00772966"/>
    <w:rsid w:val="00773D6C"/>
    <w:rsid w:val="007755D1"/>
    <w:rsid w:val="00776FC6"/>
    <w:rsid w:val="00777D69"/>
    <w:rsid w:val="007979A3"/>
    <w:rsid w:val="007A35E1"/>
    <w:rsid w:val="007A3731"/>
    <w:rsid w:val="007A7E7A"/>
    <w:rsid w:val="007B1BCD"/>
    <w:rsid w:val="007B59CA"/>
    <w:rsid w:val="007C160B"/>
    <w:rsid w:val="007C5651"/>
    <w:rsid w:val="007C6239"/>
    <w:rsid w:val="007C7764"/>
    <w:rsid w:val="007D2795"/>
    <w:rsid w:val="007F5BB1"/>
    <w:rsid w:val="008155AB"/>
    <w:rsid w:val="00823C3F"/>
    <w:rsid w:val="008417E6"/>
    <w:rsid w:val="00841947"/>
    <w:rsid w:val="00842776"/>
    <w:rsid w:val="00845AC5"/>
    <w:rsid w:val="00846B89"/>
    <w:rsid w:val="008473C7"/>
    <w:rsid w:val="008501BF"/>
    <w:rsid w:val="00856D6C"/>
    <w:rsid w:val="00860176"/>
    <w:rsid w:val="00864E33"/>
    <w:rsid w:val="00870D01"/>
    <w:rsid w:val="0088068A"/>
    <w:rsid w:val="008829F9"/>
    <w:rsid w:val="00882CFB"/>
    <w:rsid w:val="00884111"/>
    <w:rsid w:val="008A3821"/>
    <w:rsid w:val="008B41AB"/>
    <w:rsid w:val="008B5585"/>
    <w:rsid w:val="008C1A18"/>
    <w:rsid w:val="008C7665"/>
    <w:rsid w:val="008E4539"/>
    <w:rsid w:val="00911C46"/>
    <w:rsid w:val="009140E3"/>
    <w:rsid w:val="0091672D"/>
    <w:rsid w:val="00923174"/>
    <w:rsid w:val="00932433"/>
    <w:rsid w:val="00932E92"/>
    <w:rsid w:val="00933BAA"/>
    <w:rsid w:val="009407D4"/>
    <w:rsid w:val="0094349D"/>
    <w:rsid w:val="00951F2B"/>
    <w:rsid w:val="00960601"/>
    <w:rsid w:val="00962790"/>
    <w:rsid w:val="00966FBA"/>
    <w:rsid w:val="00967A3F"/>
    <w:rsid w:val="00972901"/>
    <w:rsid w:val="0097495C"/>
    <w:rsid w:val="00977EB7"/>
    <w:rsid w:val="00983459"/>
    <w:rsid w:val="00993F8C"/>
    <w:rsid w:val="0099567D"/>
    <w:rsid w:val="00996CAB"/>
    <w:rsid w:val="009A18B4"/>
    <w:rsid w:val="009A6DA7"/>
    <w:rsid w:val="009C144B"/>
    <w:rsid w:val="009C6CEC"/>
    <w:rsid w:val="009D4B4B"/>
    <w:rsid w:val="009D623F"/>
    <w:rsid w:val="009F228A"/>
    <w:rsid w:val="009F487B"/>
    <w:rsid w:val="00A10433"/>
    <w:rsid w:val="00A1389A"/>
    <w:rsid w:val="00A14548"/>
    <w:rsid w:val="00A23CE3"/>
    <w:rsid w:val="00A25625"/>
    <w:rsid w:val="00A34549"/>
    <w:rsid w:val="00A35DAF"/>
    <w:rsid w:val="00A41EA0"/>
    <w:rsid w:val="00A607D2"/>
    <w:rsid w:val="00A60B32"/>
    <w:rsid w:val="00A62427"/>
    <w:rsid w:val="00A63DE8"/>
    <w:rsid w:val="00A70762"/>
    <w:rsid w:val="00A75EC8"/>
    <w:rsid w:val="00A84E28"/>
    <w:rsid w:val="00A86B8F"/>
    <w:rsid w:val="00A94DC7"/>
    <w:rsid w:val="00AA2B36"/>
    <w:rsid w:val="00AB0C03"/>
    <w:rsid w:val="00AB158A"/>
    <w:rsid w:val="00AC1282"/>
    <w:rsid w:val="00AD6B6C"/>
    <w:rsid w:val="00AD7781"/>
    <w:rsid w:val="00AE1DC2"/>
    <w:rsid w:val="00AE6AA6"/>
    <w:rsid w:val="00AF3A5C"/>
    <w:rsid w:val="00B00EB4"/>
    <w:rsid w:val="00B07A9D"/>
    <w:rsid w:val="00B17429"/>
    <w:rsid w:val="00B27B4F"/>
    <w:rsid w:val="00B6056D"/>
    <w:rsid w:val="00B62C97"/>
    <w:rsid w:val="00B6564E"/>
    <w:rsid w:val="00B71E74"/>
    <w:rsid w:val="00B72C46"/>
    <w:rsid w:val="00B76D5B"/>
    <w:rsid w:val="00B8520F"/>
    <w:rsid w:val="00B85961"/>
    <w:rsid w:val="00B86154"/>
    <w:rsid w:val="00B92B45"/>
    <w:rsid w:val="00B93601"/>
    <w:rsid w:val="00B93F8D"/>
    <w:rsid w:val="00BA4AF3"/>
    <w:rsid w:val="00BA528B"/>
    <w:rsid w:val="00BB0176"/>
    <w:rsid w:val="00BB14D2"/>
    <w:rsid w:val="00BB289C"/>
    <w:rsid w:val="00BD09A3"/>
    <w:rsid w:val="00BD6ED8"/>
    <w:rsid w:val="00BF4AD7"/>
    <w:rsid w:val="00C006C8"/>
    <w:rsid w:val="00C03601"/>
    <w:rsid w:val="00C07C73"/>
    <w:rsid w:val="00C156AF"/>
    <w:rsid w:val="00C32584"/>
    <w:rsid w:val="00C41B8E"/>
    <w:rsid w:val="00C5074C"/>
    <w:rsid w:val="00C512BB"/>
    <w:rsid w:val="00C572AC"/>
    <w:rsid w:val="00C61F37"/>
    <w:rsid w:val="00C73EC3"/>
    <w:rsid w:val="00C946D4"/>
    <w:rsid w:val="00CA2E65"/>
    <w:rsid w:val="00CB40B1"/>
    <w:rsid w:val="00CB4BF1"/>
    <w:rsid w:val="00CB7CF5"/>
    <w:rsid w:val="00CC308D"/>
    <w:rsid w:val="00CC4344"/>
    <w:rsid w:val="00CC7A03"/>
    <w:rsid w:val="00CD4DDF"/>
    <w:rsid w:val="00CE0FB5"/>
    <w:rsid w:val="00CE58C5"/>
    <w:rsid w:val="00CE6232"/>
    <w:rsid w:val="00CF2251"/>
    <w:rsid w:val="00CF6D3E"/>
    <w:rsid w:val="00D0331C"/>
    <w:rsid w:val="00D1268A"/>
    <w:rsid w:val="00D139FF"/>
    <w:rsid w:val="00D13AF1"/>
    <w:rsid w:val="00D33B74"/>
    <w:rsid w:val="00D356AB"/>
    <w:rsid w:val="00D427B5"/>
    <w:rsid w:val="00D45544"/>
    <w:rsid w:val="00D464C6"/>
    <w:rsid w:val="00D51245"/>
    <w:rsid w:val="00D5446D"/>
    <w:rsid w:val="00D54BDC"/>
    <w:rsid w:val="00D65FBF"/>
    <w:rsid w:val="00D70CD1"/>
    <w:rsid w:val="00D71E96"/>
    <w:rsid w:val="00D95699"/>
    <w:rsid w:val="00DA35B5"/>
    <w:rsid w:val="00DA5CFC"/>
    <w:rsid w:val="00DC39FF"/>
    <w:rsid w:val="00DD0FEB"/>
    <w:rsid w:val="00DD2121"/>
    <w:rsid w:val="00DD7A31"/>
    <w:rsid w:val="00DD7F9D"/>
    <w:rsid w:val="00E0100C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36C82"/>
    <w:rsid w:val="00E42EE5"/>
    <w:rsid w:val="00E45721"/>
    <w:rsid w:val="00E472EB"/>
    <w:rsid w:val="00E5345E"/>
    <w:rsid w:val="00E62308"/>
    <w:rsid w:val="00E62B1B"/>
    <w:rsid w:val="00E650D7"/>
    <w:rsid w:val="00E66668"/>
    <w:rsid w:val="00E756F7"/>
    <w:rsid w:val="00E83291"/>
    <w:rsid w:val="00E90143"/>
    <w:rsid w:val="00E93E66"/>
    <w:rsid w:val="00EA2136"/>
    <w:rsid w:val="00EA317A"/>
    <w:rsid w:val="00EA345E"/>
    <w:rsid w:val="00EA4463"/>
    <w:rsid w:val="00EA7F55"/>
    <w:rsid w:val="00EB4BA0"/>
    <w:rsid w:val="00EC08F6"/>
    <w:rsid w:val="00EE38EC"/>
    <w:rsid w:val="00EE4A62"/>
    <w:rsid w:val="00EE532A"/>
    <w:rsid w:val="00EF291F"/>
    <w:rsid w:val="00EF3B74"/>
    <w:rsid w:val="00EF3C82"/>
    <w:rsid w:val="00EF5E76"/>
    <w:rsid w:val="00EF69EC"/>
    <w:rsid w:val="00F024DD"/>
    <w:rsid w:val="00F12305"/>
    <w:rsid w:val="00F12D97"/>
    <w:rsid w:val="00F13CB1"/>
    <w:rsid w:val="00F1453B"/>
    <w:rsid w:val="00F15A62"/>
    <w:rsid w:val="00F16C65"/>
    <w:rsid w:val="00F17915"/>
    <w:rsid w:val="00F20AEF"/>
    <w:rsid w:val="00F213A1"/>
    <w:rsid w:val="00F375BA"/>
    <w:rsid w:val="00F40082"/>
    <w:rsid w:val="00F443E3"/>
    <w:rsid w:val="00F56BE7"/>
    <w:rsid w:val="00F56DD7"/>
    <w:rsid w:val="00F8691E"/>
    <w:rsid w:val="00F91434"/>
    <w:rsid w:val="00F931A3"/>
    <w:rsid w:val="00FB04E8"/>
    <w:rsid w:val="00FB06F8"/>
    <w:rsid w:val="00FB1B8F"/>
    <w:rsid w:val="00FD1C35"/>
    <w:rsid w:val="00FD5FAC"/>
    <w:rsid w:val="00FE585D"/>
    <w:rsid w:val="00FF1194"/>
    <w:rsid w:val="00FF1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7D69"/>
    <w:pPr>
      <w:widowControl w:val="0"/>
      <w:jc w:val="both"/>
    </w:pPr>
    <w:rPr>
      <w:rFonts w:ascii="Courier New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54161F"/>
    <w:pPr>
      <w:keepNext/>
      <w:keepLines/>
      <w:spacing w:before="340" w:after="330" w:line="578" w:lineRule="auto"/>
      <w:outlineLvl w:val="0"/>
    </w:pPr>
    <w:rPr>
      <w:rFonts w:ascii="Helvetica" w:hAnsi="Helvetica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BCD"/>
    <w:pPr>
      <w:keepNext/>
      <w:keepLines/>
      <w:spacing w:before="260" w:after="260" w:line="416" w:lineRule="auto"/>
      <w:outlineLvl w:val="1"/>
    </w:pPr>
    <w:rPr>
      <w:rFonts w:ascii="Helvetica" w:eastAsiaTheme="majorEastAsia" w:hAnsi="Helvetica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BF4AD7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BF4AD7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Cs w:val="24"/>
    </w:rPr>
  </w:style>
  <w:style w:type="paragraph" w:styleId="5">
    <w:name w:val="heading 5"/>
    <w:basedOn w:val="a"/>
    <w:link w:val="5Char"/>
    <w:uiPriority w:val="9"/>
    <w:qFormat/>
    <w:rsid w:val="00BF4AD7"/>
    <w:pPr>
      <w:widowControl/>
      <w:spacing w:before="100" w:beforeAutospacing="1" w:after="100" w:afterAutospacing="1"/>
      <w:jc w:val="left"/>
      <w:outlineLvl w:val="4"/>
    </w:pPr>
    <w:rPr>
      <w:rFonts w:ascii="宋体" w:eastAsia="宋体" w:hAnsi="宋体" w:cs="宋体"/>
      <w:b/>
      <w:bCs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4161F"/>
    <w:rPr>
      <w:rFonts w:ascii="Helvetica" w:hAnsi="Helvetica"/>
      <w:b/>
      <w:bCs/>
      <w:kern w:val="44"/>
      <w:sz w:val="36"/>
      <w:szCs w:val="44"/>
    </w:rPr>
  </w:style>
  <w:style w:type="paragraph" w:styleId="a3">
    <w:name w:val="List Paragraph"/>
    <w:aliases w:val="code"/>
    <w:basedOn w:val="a"/>
    <w:next w:val="a"/>
    <w:uiPriority w:val="34"/>
    <w:qFormat/>
    <w:rsid w:val="002A456A"/>
    <w:rPr>
      <w:rFonts w:eastAsia="Courier New" w:cs="Courier New"/>
      <w:sz w:val="21"/>
      <w:szCs w:val="21"/>
    </w:rPr>
  </w:style>
  <w:style w:type="character" w:styleId="a4">
    <w:name w:val="Hyperlink"/>
    <w:basedOn w:val="a0"/>
    <w:uiPriority w:val="99"/>
    <w:semiHidden/>
    <w:unhideWhenUsed/>
    <w:rsid w:val="00AB0C03"/>
    <w:rPr>
      <w:rFonts w:ascii="Arial" w:hAnsi="Arial" w:cs="Arial" w:hint="default"/>
      <w:color w:val="00649D"/>
      <w:u w:val="single"/>
    </w:rPr>
  </w:style>
  <w:style w:type="paragraph" w:styleId="a5">
    <w:name w:val="Normal (Web)"/>
    <w:basedOn w:val="a"/>
    <w:uiPriority w:val="99"/>
    <w:semiHidden/>
    <w:unhideWhenUsed/>
    <w:rsid w:val="00AB0C03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2Char">
    <w:name w:val="标题 2 Char"/>
    <w:basedOn w:val="a0"/>
    <w:link w:val="2"/>
    <w:uiPriority w:val="9"/>
    <w:rsid w:val="007B1BCD"/>
    <w:rPr>
      <w:rFonts w:ascii="Helvetica" w:eastAsiaTheme="majorEastAsia" w:hAnsi="Helvetica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F4AD7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BF4AD7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BF4AD7"/>
    <w:rPr>
      <w:rFonts w:ascii="宋体" w:eastAsia="宋体" w:hAnsi="宋体" w:cs="宋体"/>
      <w:b/>
      <w:bCs/>
      <w:kern w:val="0"/>
      <w:sz w:val="20"/>
      <w:szCs w:val="20"/>
    </w:rPr>
  </w:style>
  <w:style w:type="character" w:styleId="a6">
    <w:name w:val="FollowedHyperlink"/>
    <w:basedOn w:val="a0"/>
    <w:uiPriority w:val="99"/>
    <w:semiHidden/>
    <w:unhideWhenUsed/>
    <w:rsid w:val="00BF4AD7"/>
    <w:rPr>
      <w:rFonts w:ascii="Arial" w:hAnsi="Arial" w:cs="Arial" w:hint="default"/>
      <w:color w:val="745285"/>
      <w:u w:val="single"/>
    </w:rPr>
  </w:style>
  <w:style w:type="character" w:styleId="HTML">
    <w:name w:val="HTML Code"/>
    <w:basedOn w:val="a0"/>
    <w:uiPriority w:val="99"/>
    <w:semiHidden/>
    <w:unhideWhenUsed/>
    <w:rsid w:val="00BF4AD7"/>
    <w:rPr>
      <w:rFonts w:ascii="Lucida Console" w:eastAsia="宋体" w:hAnsi="Lucida Console" w:cs="宋体" w:hint="default"/>
      <w:color w:val="000000"/>
      <w:sz w:val="23"/>
      <w:szCs w:val="23"/>
    </w:rPr>
  </w:style>
  <w:style w:type="character" w:styleId="a7">
    <w:name w:val="Emphasis"/>
    <w:basedOn w:val="a0"/>
    <w:uiPriority w:val="20"/>
    <w:qFormat/>
    <w:rsid w:val="00BF4AD7"/>
    <w:rPr>
      <w:i/>
      <w:iCs/>
    </w:rPr>
  </w:style>
  <w:style w:type="paragraph" w:styleId="HTML0">
    <w:name w:val="HTML Preformatted"/>
    <w:basedOn w:val="a"/>
    <w:link w:val="HTMLChar"/>
    <w:uiPriority w:val="99"/>
    <w:semiHidden/>
    <w:unhideWhenUsed/>
    <w:rsid w:val="00BF4AD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BF4AD7"/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BF4AD7"/>
    <w:rPr>
      <w:rFonts w:ascii="Arial" w:hAnsi="Arial" w:cs="Arial" w:hint="default"/>
      <w:b/>
      <w:bCs/>
    </w:rPr>
  </w:style>
  <w:style w:type="paragraph" w:customStyle="1" w:styleId="ibm-alternate-two">
    <w:name w:val="ibm-alternate-tw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ind-information">
    <w:name w:val="ibm-ind-information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ind-error">
    <w:name w:val="ibm-ind-error"/>
    <w:basedOn w:val="a"/>
    <w:rsid w:val="00BF4AD7"/>
    <w:pPr>
      <w:widowControl/>
      <w:spacing w:before="75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ind-help">
    <w:name w:val="ibm-ind-help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ind-caution">
    <w:name w:val="ibm-ind-caution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table-navigation">
    <w:name w:val="ibm-table-naviga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c-overlay-secure">
    <w:name w:val="dw-c-overlay-secure"/>
    <w:basedOn w:val="a"/>
    <w:rsid w:val="00BF4AD7"/>
    <w:pPr>
      <w:widowControl/>
      <w:spacing w:before="100" w:beforeAutospacing="1" w:after="100" w:afterAutospacing="1" w:line="240" w:lineRule="atLeast"/>
      <w:jc w:val="left"/>
    </w:pPr>
    <w:rPr>
      <w:rFonts w:eastAsia="宋体" w:cs="Arial"/>
      <w:kern w:val="0"/>
      <w:szCs w:val="24"/>
    </w:rPr>
  </w:style>
  <w:style w:type="paragraph" w:customStyle="1" w:styleId="ibm-show-hide-controls">
    <w:name w:val="ibm-show-hide-contr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">
    <w:name w:val="ibm-fir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">
    <w:name w:val="ibm-seco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d-link">
    <w:name w:val="ibm-in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rt-btn">
    <w:name w:val="ibm-short-bt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">
    <w:name w:val="ibm-erro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alt-type">
    <w:name w:val="ibm-alt-typ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scroll-caption">
    <w:name w:val="ibm-table-scroll-cap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ate">
    <w:name w:val="ibm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c-choice">
    <w:name w:val="ibm-loc-choi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table-notes-head">
    <w:name w:val="dw-table-notes-hea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tem-note">
    <w:name w:val="ibm-item-no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ntro">
    <w:name w:val="ibm-intr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">
    <w:name w:val="ibm-butt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-alternate">
    <w:name w:val="ibm-button-link-altern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text">
    <w:name w:val="ibm-expand-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lashtext">
    <w:name w:val="flash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ccess">
    <w:name w:val="ibm-acces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ext-hide">
    <w:name w:val="ibm-text-hide"/>
    <w:basedOn w:val="a"/>
    <w:rsid w:val="00BF4AD7"/>
    <w:pPr>
      <w:widowControl/>
      <w:spacing w:before="100" w:beforeAutospacing="1" w:after="100" w:afterAutospacing="1"/>
      <w:ind w:firstLine="22384"/>
      <w:jc w:val="left"/>
    </w:pPr>
    <w:rPr>
      <w:rFonts w:eastAsia="宋体" w:cs="Arial"/>
      <w:kern w:val="0"/>
      <w:szCs w:val="24"/>
    </w:rPr>
  </w:style>
  <w:style w:type="paragraph" w:customStyle="1" w:styleId="ibm-clear">
    <w:name w:val="ibm-cl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body">
    <w:name w:val="ibm-container-bod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dent">
    <w:name w:val="ibm-indent"/>
    <w:basedOn w:val="a"/>
    <w:rsid w:val="00BF4AD7"/>
    <w:pPr>
      <w:widowControl/>
      <w:spacing w:before="100" w:beforeAutospacing="1" w:after="100" w:afterAutospacing="1"/>
      <w:ind w:left="240"/>
      <w:jc w:val="left"/>
    </w:pPr>
    <w:rPr>
      <w:rFonts w:eastAsia="宋体" w:cs="Arial"/>
      <w:kern w:val="0"/>
      <w:szCs w:val="24"/>
    </w:rPr>
  </w:style>
  <w:style w:type="paragraph" w:customStyle="1" w:styleId="ibm-twitter-list">
    <w:name w:val="ibm-twitter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set-img-caption">
    <w:name w:val="ibm-inset-img-caption"/>
    <w:basedOn w:val="a"/>
    <w:rsid w:val="00BF4AD7"/>
    <w:pPr>
      <w:widowControl/>
      <w:jc w:val="left"/>
    </w:pPr>
    <w:rPr>
      <w:rFonts w:eastAsia="宋体" w:cs="Arial"/>
      <w:color w:val="666666"/>
      <w:kern w:val="0"/>
      <w:sz w:val="18"/>
      <w:szCs w:val="18"/>
    </w:rPr>
  </w:style>
  <w:style w:type="paragraph" w:customStyle="1" w:styleId="ibm-inset-media">
    <w:name w:val="ibm-inset-media"/>
    <w:basedOn w:val="a"/>
    <w:rsid w:val="00BF4AD7"/>
    <w:pPr>
      <w:widowControl/>
      <w:spacing w:before="75" w:after="225"/>
      <w:ind w:right="225"/>
      <w:jc w:val="left"/>
    </w:pPr>
    <w:rPr>
      <w:rFonts w:eastAsia="宋体" w:cs="Arial"/>
      <w:kern w:val="0"/>
      <w:szCs w:val="24"/>
    </w:rPr>
  </w:style>
  <w:style w:type="paragraph" w:customStyle="1" w:styleId="ibm-portlet-minimize">
    <w:name w:val="ibm-portlet-minimiz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let-maximize">
    <w:name w:val="ibm-portlet-maximiz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let-restore">
    <w:name w:val="ibm-portlet-resto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ired">
    <w:name w:val="ibm-required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kern w:val="0"/>
      <w:sz w:val="34"/>
      <w:szCs w:val="34"/>
    </w:rPr>
  </w:style>
  <w:style w:type="paragraph" w:customStyle="1" w:styleId="ibm-legal-text">
    <w:name w:val="ibm-legal-text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999999"/>
      <w:kern w:val="0"/>
      <w:sz w:val="16"/>
      <w:szCs w:val="16"/>
    </w:rPr>
  </w:style>
  <w:style w:type="paragraph" w:customStyle="1" w:styleId="ibm-legal">
    <w:name w:val="ibm-legal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999999"/>
      <w:kern w:val="0"/>
      <w:sz w:val="16"/>
      <w:szCs w:val="16"/>
    </w:rPr>
  </w:style>
  <w:style w:type="paragraph" w:customStyle="1" w:styleId="ibm-cross-links">
    <w:name w:val="ibm-cross-link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ullquote-open">
    <w:name w:val="ibm-pullquote-open"/>
    <w:basedOn w:val="a"/>
    <w:rsid w:val="00BF4AD7"/>
    <w:pPr>
      <w:widowControl/>
      <w:spacing w:before="75" w:after="100" w:afterAutospacing="1"/>
      <w:ind w:left="-270"/>
      <w:jc w:val="left"/>
    </w:pPr>
    <w:rPr>
      <w:rFonts w:ascii="Georgia" w:eastAsia="宋体" w:hAnsi="Georgia" w:cs="Arial"/>
      <w:color w:val="BBBBBB"/>
      <w:kern w:val="0"/>
      <w:sz w:val="41"/>
      <w:szCs w:val="41"/>
    </w:rPr>
  </w:style>
  <w:style w:type="paragraph" w:customStyle="1" w:styleId="ibm-pullquote-close">
    <w:name w:val="ibm-pullquote-close"/>
    <w:basedOn w:val="a"/>
    <w:rsid w:val="00BF4AD7"/>
    <w:pPr>
      <w:widowControl/>
      <w:spacing w:before="105" w:after="100" w:afterAutospacing="1"/>
      <w:ind w:left="30"/>
      <w:jc w:val="left"/>
    </w:pPr>
    <w:rPr>
      <w:rFonts w:ascii="Georgia" w:eastAsia="宋体" w:hAnsi="Georgia" w:cs="Arial"/>
      <w:color w:val="BBBBBB"/>
      <w:kern w:val="0"/>
      <w:sz w:val="41"/>
      <w:szCs w:val="41"/>
    </w:rPr>
  </w:style>
  <w:style w:type="paragraph" w:customStyle="1" w:styleId="ibm-spinner-small">
    <w:name w:val="ibm-spinner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pinner-large">
    <w:name w:val="ibm-spinner-lar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ground-dim">
    <w:name w:val="ibm-background-dim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ribbon-pane">
    <w:name w:val="ibm-ribbon-pane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section">
    <w:name w:val="ibm-ribbon-section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ribbon-nav">
    <w:name w:val="ibm-ribbon-nav"/>
    <w:basedOn w:val="a"/>
    <w:rsid w:val="00BF4AD7"/>
    <w:pPr>
      <w:widowControl/>
      <w:jc w:val="center"/>
    </w:pPr>
    <w:rPr>
      <w:rFonts w:eastAsia="宋体" w:cs="Arial"/>
      <w:kern w:val="0"/>
      <w:szCs w:val="24"/>
    </w:rPr>
  </w:style>
  <w:style w:type="paragraph" w:customStyle="1" w:styleId="ibm-ms-statement">
    <w:name w:val="ibm-ms-statem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26"/>
      <w:szCs w:val="26"/>
    </w:rPr>
  </w:style>
  <w:style w:type="paragraph" w:customStyle="1" w:styleId="ibm-embed-video">
    <w:name w:val="ibm-embed-vide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quid">
    <w:name w:val="ibm-liqui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">
    <w:name w:val="ibm-rese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">
    <w:name w:val="ibm-livedo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">
    <w:name w:val="ibm-hatena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">
    <w:name w:val="ibm-yahoojapa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">
    <w:name w:val="ibm-baidu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">
    <w:name w:val="ibm-renre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">
    <w:name w:val="ibm-kaix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">
    <w:name w:val="ibm-wyko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">
    <w:name w:val="ibm-bli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">
    <w:name w:val="ibm-vaide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">
    <w:name w:val="ibm-xin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">
    <w:name w:val="ibm-recommen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">
    <w:name w:val="ibm-full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">
    <w:name w:val="ibm-half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">
    <w:name w:val="ibm-no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">
    <w:name w:val="ibm-foru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">
    <w:name w:val="ibm-settin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">
    <w:name w:val="ibm-minim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">
    <w:name w:val="ibm-maxim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utionlarge-link">
    <w:name w:val="ibm-cau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large-link">
    <w:name w:val="ibm-error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cklarge-link">
    <w:name w:val="ibm-check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formationlarge-link">
    <w:name w:val="ibm-informa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large-link">
    <w:name w:val="ibm-ques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lg-link">
    <w:name w:val="ibm-question-l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correctlarge-link">
    <w:name w:val="ibm-incorrect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ewlarge-link">
    <w:name w:val="ibm-new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n-secure-link">
    <w:name w:val="ibm-non-secur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">
    <w:name w:val="ibm-callac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">
    <w:name w:val="ibm-generic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">
    <w:name w:val="ibm-requestquo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">
    <w:name w:val="ibm-callm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">
    <w:name w:val="ibm-phon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">
    <w:name w:val="ibm-dem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">
    <w:name w:val="ibm-demoplay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pg-link">
    <w:name w:val="ibm-forward-p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">
    <w:name w:val="ibm-signi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">
    <w:name w:val="ibm-dele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">
    <w:name w:val="ibm-add1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">
    <w:name w:val="ibm-uploa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-link">
    <w:name w:val="ibm-ad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">
    <w:name w:val="ibm-audi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">
    <w:name w:val="ibm-bac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em-link">
    <w:name w:val="ibm-back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">
    <w:name w:val="ibm-calculat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">
    <w:name w:val="ibm-calend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">
    <w:name w:val="ibm-cance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ution-link">
    <w:name w:val="ibm-cau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">
    <w:name w:val="ibm-confir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">
    <w:name w:val="ibm-cha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">
    <w:name w:val="ibm-anchor-dow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">
    <w:name w:val="ibm-anchor-down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">
    <w:name w:val="ibm-dig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">
    <w:name w:val="ibm-deliciou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">
    <w:name w:val="ibm-downloa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nlarge-link">
    <w:name w:val="ibm-e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-link">
    <w:name w:val="ibm-err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formation-link">
    <w:name w:val="ibm-informa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elp-link">
    <w:name w:val="ibm-hel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">
    <w:name w:val="ibm-linkedi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assword-link">
    <w:name w:val="ibm-passwo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ck-link">
    <w:name w:val="ibm-chec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ew-link">
    <w:name w:val="ibm-new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sm-link">
    <w:name w:val="ibm-question-s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link">
    <w:name w:val="ibm-ques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correct-link">
    <w:name w:val="ibm-incorrec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ure-link">
    <w:name w:val="ibm-secur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">
    <w:name w:val="ibm-pdf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">
    <w:name w:val="ibm-cal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">
    <w:name w:val="ibm-call-inf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odcast-link">
    <w:name w:val="ibm-video-podcas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">
    <w:name w:val="ibm-pop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">
    <w:name w:val="ibm-prin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">
    <w:name w:val="ibm-rs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">
    <w:name w:val="ibm-sort-dow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">
    <w:name w:val="ibm-sor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">
    <w:name w:val="ibm-sort-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">
    <w:name w:val="ibm-externa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">
    <w:name w:val="ibm-anchor-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">
    <w:name w:val="ibm-vide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">
    <w:name w:val="ibm-wireles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">
    <w:name w:val="ibm-forwa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page-link">
    <w:name w:val="ibm-firstpa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astpage-link">
    <w:name w:val="ibm-lastpa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em-link">
    <w:name w:val="ibm-forward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">
    <w:name w:val="ibm-emai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">
    <w:name w:val="ibm-faceboo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">
    <w:name w:val="ibm-twitte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">
    <w:name w:val="ibm-symp-do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">
    <w:name w:val="ibm-symp-presenta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">
    <w:name w:val="ibm-symp-spreadshee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table-content">
    <w:name w:val="ibm-birt-table-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run-report">
    <w:name w:val="ibm-birt-run-repor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export-data">
    <w:name w:val="ibm-birt-export-data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export-report">
    <w:name w:val="ibm-birt-export-repor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">
    <w:name w:val="ibm-blog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">
    <w:name w:val="ibm-communit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">
    <w:name w:val="ibm-dog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">
    <w:name w:val="ibm-flick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">
    <w:name w:val="ibm-friendfe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">
    <w:name w:val="ibm-stumbleup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">
    <w:name w:val="ibm-usergro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">
    <w:name w:val="ibm-youtub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">
    <w:name w:val="ibm-stumbleup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">
    <w:name w:val="ibm-youtub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">
    <w:name w:val="ibm-flick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">
    <w:name w:val="ibm-friendfee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">
    <w:name w:val="ibm-skyp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">
    <w:name w:val="ibm-googleplu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">
    <w:name w:val="ibm-menu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">
    <w:name w:val="ibm-usergro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">
    <w:name w:val="ibm-doge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">
    <w:name w:val="ibm-community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">
    <w:name w:val="ibm-blo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">
    <w:name w:val="ibm-fonts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">
    <w:name w:val="ibm-contras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">
    <w:name w:val="ibm-back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">
    <w:name w:val="ibm-documen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">
    <w:name w:val="ibm-livestrea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">
    <w:name w:val="ibm-weib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">
    <w:name w:val="ibm-ta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">
    <w:name w:val="ibm-chevr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alternate-link">
    <w:name w:val="ibm-chevron-alterna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9D"/>
      <w:kern w:val="0"/>
      <w:szCs w:val="24"/>
    </w:rPr>
  </w:style>
  <w:style w:type="paragraph" w:customStyle="1" w:styleId="ibm-upward-link">
    <w:name w:val="ibm-upwa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andalone-acc">
    <w:name w:val="ibm-standalone-acc"/>
    <w:basedOn w:val="a"/>
    <w:rsid w:val="00BF4AD7"/>
    <w:pPr>
      <w:widowControl/>
      <w:spacing w:before="100" w:beforeAutospacing="1" w:after="100" w:afterAutospacing="1"/>
      <w:ind w:firstLine="25072"/>
      <w:jc w:val="left"/>
    </w:pPr>
    <w:rPr>
      <w:rFonts w:eastAsia="宋体" w:cs="Arial"/>
      <w:kern w:val="0"/>
      <w:szCs w:val="24"/>
    </w:rPr>
  </w:style>
  <w:style w:type="paragraph" w:customStyle="1" w:styleId="video-share-email">
    <w:name w:val="video-share-emai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share-twitter">
    <w:name w:val="video-share-twitt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share-facebook">
    <w:name w:val="video-share-faceboo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close-overlay">
    <w:name w:val="ibm-video-close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popup">
    <w:name w:val="dijitmenu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dijittimepickerpopup">
    <w:name w:val="dijittimepicker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9"/>
      <w:szCs w:val="19"/>
    </w:rPr>
  </w:style>
  <w:style w:type="paragraph" w:customStyle="1" w:styleId="ibm-label-disabled">
    <w:name w:val="ibm-label-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77777"/>
      <w:kern w:val="0"/>
      <w:szCs w:val="24"/>
    </w:rPr>
  </w:style>
  <w:style w:type="paragraph" w:customStyle="1" w:styleId="ibm-buttons-row">
    <w:name w:val="ibm-buttons-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template">
    <w:name w:val="dijitcalendardatetempl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label">
    <w:name w:val="dijitcalendaryear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">
    <w:name w:val="dijitcalendarnext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">
    <w:name w:val="dijitcalendarprevious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selectedoption">
    <w:name w:val="dijitselectselectedoption"/>
    <w:basedOn w:val="a"/>
    <w:rsid w:val="00BF4AD7"/>
    <w:pPr>
      <w:widowControl/>
      <w:shd w:val="clear" w:color="auto" w:fill="0079A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">
    <w:name w:val="ibm-video-p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small">
    <w:name w:val="ibm-play-button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medium">
    <w:name w:val="ibm-play-button-mediu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large">
    <w:name w:val="ibm-play-button-lar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yt-fullscreen-blocker">
    <w:name w:val="yt-fullscreen-blocker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control-bar">
    <w:name w:val="video-control-bar"/>
    <w:basedOn w:val="a"/>
    <w:rsid w:val="00BF4AD7"/>
    <w:pPr>
      <w:widowControl/>
      <w:shd w:val="clear" w:color="auto" w:fill="4F525A"/>
      <w:spacing w:before="100" w:beforeAutospacing="1" w:after="100" w:afterAutospacing="1"/>
      <w:jc w:val="left"/>
      <w:textAlignment w:val="top"/>
    </w:pPr>
    <w:rPr>
      <w:rFonts w:eastAsia="宋体" w:cs="Arial"/>
      <w:color w:val="FFFFFF"/>
      <w:kern w:val="0"/>
      <w:sz w:val="15"/>
      <w:szCs w:val="15"/>
    </w:rPr>
  </w:style>
  <w:style w:type="paragraph" w:customStyle="1" w:styleId="yt-share-links">
    <w:name w:val="yt-share-links"/>
    <w:basedOn w:val="a"/>
    <w:rsid w:val="00BF4AD7"/>
    <w:pPr>
      <w:widowControl/>
      <w:spacing w:before="225" w:after="100" w:afterAutospacing="1"/>
      <w:ind w:left="225"/>
      <w:jc w:val="left"/>
    </w:pPr>
    <w:rPr>
      <w:rFonts w:eastAsia="宋体" w:cs="Arial"/>
      <w:kern w:val="0"/>
      <w:szCs w:val="24"/>
    </w:rPr>
  </w:style>
  <w:style w:type="paragraph" w:customStyle="1" w:styleId="yt-fullscreen-text">
    <w:name w:val="yt-fullscreen-text"/>
    <w:basedOn w:val="a"/>
    <w:rsid w:val="00BF4AD7"/>
    <w:pPr>
      <w:widowControl/>
      <w:shd w:val="clear" w:color="auto" w:fill="000000"/>
      <w:spacing w:before="100" w:beforeAutospacing="1" w:after="100" w:afterAutospacing="1"/>
      <w:jc w:val="center"/>
    </w:pPr>
    <w:rPr>
      <w:rFonts w:eastAsia="宋体" w:cs="Arial"/>
      <w:color w:val="FFFFFF"/>
      <w:kern w:val="0"/>
      <w:sz w:val="48"/>
      <w:szCs w:val="48"/>
    </w:rPr>
  </w:style>
  <w:style w:type="paragraph" w:customStyle="1" w:styleId="ibm-table-scroll">
    <w:name w:val="ibm-table-scro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leftshadow">
    <w:name w:val="ibm-table-leftshad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rightshadow">
    <w:name w:val="ibm-table-rightshad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m-note">
    <w:name w:val="ibm-form-no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-alternate">
    <w:name w:val="ibm-item-note-alterna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dijittooltip">
    <w:name w:val="dijittoolti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paragraph" w:customStyle="1" w:styleId="ibm-expertise-header">
    <w:name w:val="ibm-expertise-head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7"/>
      <w:szCs w:val="17"/>
    </w:rPr>
  </w:style>
  <w:style w:type="paragraph" w:customStyle="1" w:styleId="ibm-expertise-namerole">
    <w:name w:val="ibm-expertise-namerole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kern w:val="0"/>
      <w:szCs w:val="24"/>
    </w:rPr>
  </w:style>
  <w:style w:type="paragraph" w:customStyle="1" w:styleId="ibm-expertise-expertname">
    <w:name w:val="ibm-expertise-expertn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7"/>
      <w:szCs w:val="17"/>
    </w:rPr>
  </w:style>
  <w:style w:type="paragraph" w:customStyle="1" w:styleId="ibm-expertise-expertrole">
    <w:name w:val="ibm-expertise-expertro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4"/>
      <w:szCs w:val="14"/>
    </w:rPr>
  </w:style>
  <w:style w:type="paragraph" w:customStyle="1" w:styleId="ibm-expertise-tooltip">
    <w:name w:val="ibm-expertise-toolti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ertise-tooltip-expertname">
    <w:name w:val="ibm-expertise-tooltip-expertn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9"/>
      <w:szCs w:val="19"/>
    </w:rPr>
  </w:style>
  <w:style w:type="paragraph" w:customStyle="1" w:styleId="ibm-expertise-tooltip-expertrole">
    <w:name w:val="ibm-expertise-tooltip-expertrole"/>
    <w:basedOn w:val="a"/>
    <w:rsid w:val="00BF4AD7"/>
    <w:pPr>
      <w:widowControl/>
      <w:spacing w:before="100" w:beforeAutospacing="1" w:after="100" w:afterAutospacing="1" w:line="165" w:lineRule="atLeast"/>
      <w:jc w:val="left"/>
    </w:pPr>
    <w:rPr>
      <w:rFonts w:eastAsia="宋体" w:cs="Arial"/>
      <w:kern w:val="0"/>
      <w:sz w:val="17"/>
      <w:szCs w:val="17"/>
    </w:rPr>
  </w:style>
  <w:style w:type="paragraph" w:customStyle="1" w:styleId="ibm-expertise-desc">
    <w:name w:val="ibm-expertise-des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ibm-expertise-blog-title">
    <w:name w:val="ibm-expertise-blog-tit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Cs w:val="24"/>
    </w:rPr>
  </w:style>
  <w:style w:type="paragraph" w:customStyle="1" w:styleId="dijitdialogpanecontent">
    <w:name w:val="dijitdialogpane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dijitselect">
    <w:name w:val="dijitselect"/>
    <w:basedOn w:val="a"/>
    <w:rsid w:val="00BF4AD7"/>
    <w:pPr>
      <w:widowControl/>
      <w:spacing w:before="100" w:beforeAutospacing="1" w:after="100" w:afterAutospacing="1" w:line="264" w:lineRule="atLeast"/>
      <w:jc w:val="left"/>
    </w:pPr>
    <w:rPr>
      <w:rFonts w:eastAsia="宋体" w:cs="Arial"/>
      <w:kern w:val="0"/>
      <w:szCs w:val="24"/>
    </w:rPr>
  </w:style>
  <w:style w:type="paragraph" w:customStyle="1" w:styleId="ibm-pullquote-source">
    <w:name w:val="ibm-pullquote-sour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9"/>
      <w:szCs w:val="29"/>
    </w:rPr>
  </w:style>
  <w:style w:type="paragraph" w:customStyle="1" w:styleId="ibm-pullquote-source-alternate">
    <w:name w:val="ibm-pullquote-source-alterna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kern w:val="0"/>
      <w:sz w:val="29"/>
      <w:szCs w:val="29"/>
    </w:rPr>
  </w:style>
  <w:style w:type="paragraph" w:customStyle="1" w:styleId="dw-summary-bar">
    <w:name w:val="dw-summary-bar"/>
    <w:basedOn w:val="a"/>
    <w:rsid w:val="00BF4AD7"/>
    <w:pPr>
      <w:widowControl/>
      <w:spacing w:before="100" w:beforeAutospacing="1" w:after="100" w:afterAutospacing="1"/>
      <w:ind w:left="120" w:right="120"/>
      <w:jc w:val="left"/>
    </w:pPr>
    <w:rPr>
      <w:rFonts w:eastAsia="宋体" w:cs="Arial"/>
      <w:color w:val="999999"/>
      <w:kern w:val="0"/>
      <w:szCs w:val="24"/>
    </w:rPr>
  </w:style>
  <w:style w:type="paragraph" w:customStyle="1" w:styleId="dw-toc-margin">
    <w:name w:val="dw-toc-margin"/>
    <w:basedOn w:val="a"/>
    <w:rsid w:val="00BF4AD7"/>
    <w:pPr>
      <w:widowControl/>
      <w:spacing w:before="100" w:beforeAutospacing="1" w:after="1350"/>
      <w:jc w:val="left"/>
    </w:pPr>
    <w:rPr>
      <w:rFonts w:eastAsia="宋体" w:cs="Arial"/>
      <w:kern w:val="0"/>
      <w:szCs w:val="24"/>
    </w:rPr>
  </w:style>
  <w:style w:type="paragraph" w:customStyle="1" w:styleId="dw-summary-bio-image-x64">
    <w:name w:val="dw-summary-bio-image-x64"/>
    <w:basedOn w:val="a"/>
    <w:rsid w:val="00BF4AD7"/>
    <w:pPr>
      <w:widowControl/>
      <w:spacing w:before="100" w:beforeAutospacing="1"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dw-summary-bio-image-x60">
    <w:name w:val="dw-summary-bio-image-x60"/>
    <w:basedOn w:val="a"/>
    <w:rsid w:val="00BF4AD7"/>
    <w:pPr>
      <w:widowControl/>
      <w:spacing w:before="100" w:beforeAutospacing="1"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test">
    <w:name w:val="te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splaycode">
    <w:name w:val="displaycode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isplaycodeliquid">
    <w:name w:val="displaycodeliquid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w-btn-cancel-sec">
    <w:name w:val="dw-btn-cancel-sec"/>
    <w:basedOn w:val="a"/>
    <w:rsid w:val="00BF4AD7"/>
    <w:pPr>
      <w:widowControl/>
      <w:spacing w:before="60" w:after="300"/>
      <w:jc w:val="left"/>
    </w:pPr>
    <w:rPr>
      <w:rFonts w:eastAsia="宋体" w:cs="Arial"/>
      <w:color w:val="333333"/>
      <w:kern w:val="0"/>
      <w:szCs w:val="24"/>
    </w:rPr>
  </w:style>
  <w:style w:type="paragraph" w:customStyle="1" w:styleId="dw-clear-both">
    <w:name w:val="dw-clear-bo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etavalue">
    <w:name w:val="metavalu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checkbox-layout">
    <w:name w:val="ibm-checkbox-layo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copebutton">
    <w:name w:val="scope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tn-small">
    <w:name w:val="ibm-btn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">
    <w:name w:val="fullscreen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">
    <w:name w:val="paus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">
    <w:name w:val="play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">
    <w:name w:val="speaker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">
    <w:name w:val="mut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">
    <w:name w:val="caption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arrow">
    <w:name w:val="progress-bar-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hover">
    <w:name w:val="dijitselect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focused">
    <w:name w:val="dijitselectfocus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disabled">
    <w:name w:val="dijitselect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">
    <w:name w:val="dijitmenu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">
    <w:name w:val="dijitmenuite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table">
    <w:name w:val="dijitmenutab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char">
    <w:name w:val="dijitcheckedmenuitemic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">
    <w:name w:val="dijitcheckedmenuitem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separatortop">
    <w:name w:val="dijitmenuseparatorto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popup">
    <w:name w:val="dijit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">
    <w:name w:val="dijitcheckbox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">
    <w:name w:val="dijitradi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nput">
    <w:name w:val="dijitcheckboxinp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con">
    <w:name w:val="dijitcheckbox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icon">
    <w:name w:val="dijitradio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container">
    <w:name w:val="dijitcalendar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incrementcontrol">
    <w:name w:val="dijitcalendarincrementcontro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isableddate">
    <w:name w:val="dijitcalendardisabled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pacer">
    <w:name w:val="dijitspac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opup">
    <w:name w:val="dijitcalendar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">
    <w:name w:val="dijitcalend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8"/>
      <w:szCs w:val="18"/>
    </w:rPr>
  </w:style>
  <w:style w:type="paragraph" w:customStyle="1" w:styleId="dijitcalendarmonthlabel">
    <w:name w:val="dijitcalendarmonth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11ysidearrow">
    <w:name w:val="dijita11yside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ylabeltemplate">
    <w:name w:val="dijitcalendardaylabeltempl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month">
    <w:name w:val="dijitcalendarpreviousmon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month">
    <w:name w:val="dijitcalendarnextmon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control">
    <w:name w:val="dijitcalendaryearcontro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selectedyear">
    <w:name w:val="dijitcalendarselected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currentdate">
    <w:name w:val="dijitcalendarcurrent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hover">
    <w:name w:val="dijitcalendarnextyear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hover">
    <w:name w:val="dijitcalendarpreviousyear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active">
    <w:name w:val="dijitcalendarnextyearactiv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active">
    <w:name w:val="dijitcalendarpreviousyearactiv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menu">
    <w:name w:val="dijitcalendarmonthmenu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disabled">
    <w:name w:val="dijitmenuitem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container">
    <w:name w:val="ibm-video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">
    <w:name w:val="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elapsed-time-wrapper">
    <w:name w:val="elapsed-time-wrapp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pause">
    <w:name w:val="play-pau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otal-time">
    <w:name w:val="total-ti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ime-progress-bar">
    <w:name w:val="time-progress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container">
    <w:name w:val="progress-bar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background">
    <w:name w:val="progress-bar-backgrou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">
    <w:name w:val="progress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loaded-bar">
    <w:name w:val="loaded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ound">
    <w:name w:val="sou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">
    <w:name w:val="volu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bar">
    <w:name w:val="volume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marker">
    <w:name w:val="volume-mar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10">
    <w:name w:val="题注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">
    <w:name w:val="fullscree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">
    <w:name w:val="spea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oltipcontainer">
    <w:name w:val="dijittooltip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separatorbottom">
    <w:name w:val="dijitmenuseparatorbotto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e-if-no-js">
    <w:name w:val="ibm-hide-if-no-j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den-content">
    <w:name w:val="ibm-hidden-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">
    <w:name w:val="ibm-inlin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head">
    <w:name w:val="ibm-twisty-hea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set">
    <w:name w:val="ibm-inse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rev">
    <w:name w:val="ibm-ribbon-prev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next">
    <w:name w:val="ibm-ribbon-n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">
    <w:name w:val="ibm-column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">
    <w:name w:val="dijitarrow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contents">
    <w:name w:val="dijitbuttoncontent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hover">
    <w:name w:val="dijitmenuitem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">
    <w:name w:val="dijitmenuitemselect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validationcontainer">
    <w:name w:val="dijitvalidation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inner">
    <w:name w:val="dijitarrowbuttonin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label">
    <w:name w:val="dijitcalendardate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ropdownbutton">
    <w:name w:val="dijitdropdown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text">
    <w:name w:val="dijitbutton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hover">
    <w:name w:val="dijitcalendarmonthlabel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inline">
    <w:name w:val="dijitinlin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howmore">
    <w:name w:val="show_mo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">
    <w:name w:val="ibm-col-2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">
    <w:name w:val="ibm-col-6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">
    <w:name w:val="ibm-col-6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">
    <w:name w:val="ibm-col-6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">
    <w:name w:val="ibm-col-6-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">
    <w:name w:val="ibm-col-6-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">
    <w:name w:val="ibm-col-1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">
    <w:name w:val="dijitbuttonnod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char">
    <w:name w:val="dijitarrowbutt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">
    <w:name w:val="dijitdownarrow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rait-module-list">
    <w:name w:val="ibm-portrait-module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-list">
    <w:name w:val="ibm-thumbnail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">
    <w:name w:val="ibm-thumbnai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">
    <w:name w:val="ibm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ree-column">
    <w:name w:val="ibm-three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ur-column">
    <w:name w:val="ibm-four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st">
    <w:name w:val="ibm-signin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g-link">
    <w:name w:val="ibm-re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controls">
    <w:name w:val="ibm-container-contr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are-this">
    <w:name w:val="ibm-share-thi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otnote">
    <w:name w:val="ibm-footno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lg-close">
    <w:name w:val="ibm-dlg-clo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m-close">
    <w:name w:val="ibm-mm-clo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ubtabs">
    <w:name w:val="ibm-menu-subtab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arrow">
    <w:name w:val="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overlay">
    <w:name w:val="ibm-expand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">
    <w:name w:val="ibm-col-4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">
    <w:name w:val="ibm-col-4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">
    <w:name w:val="ibm-col-4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">
    <w:name w:val="ibm-col-5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">
    <w:name w:val="ibm-col-5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">
    <w:name w:val="ibm-col-5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">
    <w:name w:val="ibm-col-5-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">
    <w:name w:val="ibm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">
    <w:name w:val="ibm-ribb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">
    <w:name w:val="ibm-vide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list">
    <w:name w:val="ibm-play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">
    <w:name w:val="ibm-rating-modu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sthead-tools">
    <w:name w:val="ibm-masthead-to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image">
    <w:name w:val="ibm-modul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p">
    <w:name w:val="ibm-se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-assistance-list">
    <w:name w:val="ibm-live-assistance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label">
    <w:name w:val="ibm-rating-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">
    <w:name w:val="ibm-rating-inline-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text">
    <w:name w:val="ibm-module-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agination-overlay">
    <w:name w:val="ibm-pagination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no-star">
    <w:name w:val="ibm-rating-no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half-star">
    <w:name w:val="ibm-rating-half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full-star">
    <w:name w:val="ibm-rating-full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view">
    <w:name w:val="ibm-ribbon-vie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tatic">
    <w:name w:val="ibm-menu-stati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">
    <w:name w:val="ibm-menu-dynami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body">
    <w:name w:val="ibm-twisty-bod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lcome-title-signout">
    <w:name w:val="ibm-welcome-title-signo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go-subnav">
    <w:name w:val="ibm-logo-subnav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article-ps-see-blk">
    <w:name w:val="dw-article-ps-see-bl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dential">
    <w:name w:val="ibm-confidentia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anchor">
    <w:name w:val="ibm-anchor"/>
    <w:basedOn w:val="a"/>
    <w:rsid w:val="00BF4AD7"/>
    <w:pPr>
      <w:widowControl/>
      <w:spacing w:before="300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ce">
    <w:name w:val="ibm-pri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00834E"/>
      <w:kern w:val="0"/>
      <w:szCs w:val="24"/>
    </w:rPr>
  </w:style>
  <w:style w:type="paragraph" w:customStyle="1" w:styleId="ibm-important">
    <w:name w:val="ibm-importa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B8471B"/>
      <w:kern w:val="0"/>
      <w:szCs w:val="24"/>
    </w:rPr>
  </w:style>
  <w:style w:type="paragraph" w:customStyle="1" w:styleId="ibm-mobile">
    <w:name w:val="ibm-mobi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timepickermarker">
    <w:name w:val="dijittimepickermar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summary-area-6-2-p">
    <w:name w:val="dw-summary-summary-area-6-2-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summary-area-6-2-date">
    <w:name w:val="dw-summary-summary-area-6-2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idefile-figure">
    <w:name w:val="sidefile-figu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comment-totals">
    <w:name w:val="dw-comment-totals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noborder">
    <w:name w:val="dw-noborder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module">
    <w:name w:val="ibm-twitter-modu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gglebuttoniconchar">
    <w:name w:val="dijittogglebuttonic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ackgroundiframe">
    <w:name w:val="dijitbackgroundifr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1">
    <w:name w:val="ibm-col-3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2">
    <w:name w:val="ibm-col-3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1">
    <w:name w:val="ibm-thumbnail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ind-error1">
    <w:name w:val="ibm-ind-error1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tooltip">
    <w:name w:val="ibm-tooltip"/>
    <w:basedOn w:val="a0"/>
    <w:rsid w:val="00BF4AD7"/>
    <w:rPr>
      <w:rFonts w:ascii="Arial" w:hAnsi="Arial" w:cs="Arial" w:hint="default"/>
      <w:strike w:val="0"/>
      <w:dstrike w:val="0"/>
      <w:u w:val="none"/>
      <w:effect w:val="none"/>
    </w:rPr>
  </w:style>
  <w:style w:type="character" w:customStyle="1" w:styleId="item-left">
    <w:name w:val="item-left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item-right">
    <w:name w:val="item-right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dw-article-ps-see-head">
    <w:name w:val="dw-article-ps-see-head"/>
    <w:basedOn w:val="a0"/>
    <w:rsid w:val="00BF4AD7"/>
    <w:rPr>
      <w:rFonts w:ascii="Arial" w:hAnsi="Arial" w:cs="Arial" w:hint="default"/>
      <w:b/>
      <w:bCs/>
      <w:smallCaps/>
      <w:color w:val="222222"/>
      <w:spacing w:val="15"/>
      <w:sz w:val="19"/>
      <w:szCs w:val="19"/>
    </w:rPr>
  </w:style>
  <w:style w:type="character" w:customStyle="1" w:styleId="ibm-sep1">
    <w:name w:val="ibm-sep1"/>
    <w:basedOn w:val="a0"/>
    <w:rsid w:val="00BF4AD7"/>
    <w:rPr>
      <w:rFonts w:ascii="Arial" w:hAnsi="Arial" w:cs="Arial" w:hint="default"/>
    </w:rPr>
  </w:style>
  <w:style w:type="character" w:customStyle="1" w:styleId="ibm-video-play1">
    <w:name w:val="ibm-video-play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error-link1">
    <w:name w:val="ibm-error-link1"/>
    <w:basedOn w:val="a0"/>
    <w:rsid w:val="00BF4AD7"/>
    <w:rPr>
      <w:rFonts w:ascii="Arial" w:hAnsi="Arial" w:cs="Arial" w:hint="default"/>
    </w:rPr>
  </w:style>
  <w:style w:type="character" w:customStyle="1" w:styleId="ibm-forward-em-link1">
    <w:name w:val="ibm-forward-em-link1"/>
    <w:basedOn w:val="a0"/>
    <w:rsid w:val="00BF4AD7"/>
    <w:rPr>
      <w:rFonts w:ascii="Arial" w:hAnsi="Arial" w:cs="Arial" w:hint="default"/>
    </w:rPr>
  </w:style>
  <w:style w:type="character" w:customStyle="1" w:styleId="ibm-newsletter-header">
    <w:name w:val="ibm-newsletter-header"/>
    <w:basedOn w:val="a0"/>
    <w:rsid w:val="00BF4AD7"/>
    <w:rPr>
      <w:rFonts w:ascii="Arial" w:hAnsi="Arial" w:cs="Arial" w:hint="default"/>
    </w:rPr>
  </w:style>
  <w:style w:type="character" w:customStyle="1" w:styleId="ibm-filebrowser">
    <w:name w:val="ibm-filebrowser"/>
    <w:basedOn w:val="a0"/>
    <w:rsid w:val="00BF4AD7"/>
    <w:rPr>
      <w:rFonts w:ascii="Arial" w:hAnsi="Arial" w:cs="Arial" w:hint="default"/>
    </w:rPr>
  </w:style>
  <w:style w:type="character" w:customStyle="1" w:styleId="ibm-addlink-display">
    <w:name w:val="ibm-addlink-display"/>
    <w:basedOn w:val="a0"/>
    <w:rsid w:val="00BF4AD7"/>
    <w:rPr>
      <w:rFonts w:ascii="Arial" w:hAnsi="Arial" w:cs="Arial" w:hint="default"/>
    </w:rPr>
  </w:style>
  <w:style w:type="character" w:customStyle="1" w:styleId="ibm-form-note1">
    <w:name w:val="ibm-form-note1"/>
    <w:basedOn w:val="a0"/>
    <w:rsid w:val="00BF4AD7"/>
    <w:rPr>
      <w:rFonts w:ascii="Georgia" w:hAnsi="Georgia" w:cs="Arial" w:hint="default"/>
      <w:color w:val="767676"/>
    </w:rPr>
  </w:style>
  <w:style w:type="character" w:customStyle="1" w:styleId="ibm-form-grp-lbl">
    <w:name w:val="ibm-form-grp-lbl"/>
    <w:basedOn w:val="a0"/>
    <w:rsid w:val="00BF4AD7"/>
    <w:rPr>
      <w:rFonts w:ascii="Arial" w:hAnsi="Arial" w:cs="Arial" w:hint="default"/>
    </w:rPr>
  </w:style>
  <w:style w:type="character" w:customStyle="1" w:styleId="ibm-item-note1">
    <w:name w:val="ibm-item-note1"/>
    <w:basedOn w:val="a0"/>
    <w:rsid w:val="00BF4AD7"/>
    <w:rPr>
      <w:rFonts w:ascii="Georgia" w:hAnsi="Georgia" w:cs="Arial" w:hint="default"/>
      <w:color w:val="767676"/>
    </w:rPr>
  </w:style>
  <w:style w:type="character" w:customStyle="1" w:styleId="ibm-additional-info">
    <w:name w:val="ibm-additional-info"/>
    <w:basedOn w:val="a0"/>
    <w:rsid w:val="00BF4AD7"/>
    <w:rPr>
      <w:rFonts w:ascii="Arial" w:hAnsi="Arial" w:cs="Arial" w:hint="default"/>
    </w:rPr>
  </w:style>
  <w:style w:type="character" w:customStyle="1" w:styleId="dijitselectlabel">
    <w:name w:val="dijitselectlabel"/>
    <w:basedOn w:val="a0"/>
    <w:rsid w:val="00BF4AD7"/>
    <w:rPr>
      <w:rFonts w:ascii="Arial" w:hAnsi="Arial" w:cs="Arial" w:hint="default"/>
    </w:rPr>
  </w:style>
  <w:style w:type="character" w:customStyle="1" w:styleId="ibm-icon">
    <w:name w:val="ibm-icon"/>
    <w:basedOn w:val="a0"/>
    <w:rsid w:val="00BF4AD7"/>
    <w:rPr>
      <w:rFonts w:ascii="Arial" w:hAnsi="Arial" w:cs="Arial" w:hint="default"/>
    </w:rPr>
  </w:style>
  <w:style w:type="character" w:customStyle="1" w:styleId="ibm-no-anchor">
    <w:name w:val="ibm-no-anchor"/>
    <w:basedOn w:val="a0"/>
    <w:rsid w:val="00BF4AD7"/>
    <w:rPr>
      <w:rFonts w:ascii="Arial" w:hAnsi="Arial" w:cs="Arial" w:hint="default"/>
    </w:rPr>
  </w:style>
  <w:style w:type="character" w:customStyle="1" w:styleId="ibm-twisty-head1">
    <w:name w:val="ibm-twisty-head1"/>
    <w:basedOn w:val="a0"/>
    <w:rsid w:val="00BF4AD7"/>
    <w:rPr>
      <w:rFonts w:ascii="Arial" w:hAnsi="Arial" w:cs="Arial" w:hint="default"/>
    </w:rPr>
  </w:style>
  <w:style w:type="character" w:customStyle="1" w:styleId="ibm-lead-thumb-2">
    <w:name w:val="ibm-lead-thumb-2"/>
    <w:basedOn w:val="a0"/>
    <w:rsid w:val="00BF4AD7"/>
    <w:rPr>
      <w:rFonts w:ascii="Arial" w:hAnsi="Arial" w:cs="Arial" w:hint="default"/>
    </w:rPr>
  </w:style>
  <w:style w:type="character" w:customStyle="1" w:styleId="ibm-lead-thumb-3">
    <w:name w:val="ibm-lead-thumb-3"/>
    <w:basedOn w:val="a0"/>
    <w:rsid w:val="00BF4AD7"/>
    <w:rPr>
      <w:rFonts w:ascii="Arial" w:hAnsi="Arial" w:cs="Arial" w:hint="default"/>
    </w:rPr>
  </w:style>
  <w:style w:type="character" w:customStyle="1" w:styleId="ibm-lead-thumb-4">
    <w:name w:val="ibm-lead-thumb-4"/>
    <w:basedOn w:val="a0"/>
    <w:rsid w:val="00BF4AD7"/>
    <w:rPr>
      <w:rFonts w:ascii="Arial" w:hAnsi="Arial" w:cs="Arial" w:hint="default"/>
    </w:rPr>
  </w:style>
  <w:style w:type="character" w:customStyle="1" w:styleId="ibm-lead-thumb-1">
    <w:name w:val="ibm-lead-thumb-1"/>
    <w:basedOn w:val="a0"/>
    <w:rsid w:val="00BF4AD7"/>
    <w:rPr>
      <w:rFonts w:ascii="Arial" w:hAnsi="Arial" w:cs="Arial" w:hint="default"/>
    </w:rPr>
  </w:style>
  <w:style w:type="character" w:customStyle="1" w:styleId="dw-comment-totals-label">
    <w:name w:val="dw-comment-totals-label"/>
    <w:basedOn w:val="a0"/>
    <w:rsid w:val="00BF4AD7"/>
    <w:rPr>
      <w:rFonts w:ascii="Arial" w:hAnsi="Arial" w:cs="Arial" w:hint="default"/>
    </w:rPr>
  </w:style>
  <w:style w:type="character" w:customStyle="1" w:styleId="dw-how-many-comments-label">
    <w:name w:val="dw-how-many-comments-label"/>
    <w:basedOn w:val="a0"/>
    <w:rsid w:val="00BF4AD7"/>
    <w:rPr>
      <w:rFonts w:ascii="Arial" w:hAnsi="Arial" w:cs="Arial" w:hint="default"/>
    </w:rPr>
  </w:style>
  <w:style w:type="character" w:customStyle="1" w:styleId="ibm-input-group">
    <w:name w:val="ibm-input-group"/>
    <w:basedOn w:val="a0"/>
    <w:rsid w:val="00BF4AD7"/>
    <w:rPr>
      <w:rFonts w:ascii="Arial" w:hAnsi="Arial" w:cs="Arial" w:hint="default"/>
    </w:rPr>
  </w:style>
  <w:style w:type="paragraph" w:customStyle="1" w:styleId="ibm-access1">
    <w:name w:val="ibm-acces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ccess2">
    <w:name w:val="ibm-acces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1">
    <w:name w:val="ic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arrow1">
    <w:name w:val="ar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copebutton1">
    <w:name w:val="scopebutton1"/>
    <w:basedOn w:val="a"/>
    <w:rsid w:val="00BF4AD7"/>
    <w:pPr>
      <w:widowControl/>
      <w:pBdr>
        <w:top w:val="outset" w:sz="6" w:space="0" w:color="FFFFFF"/>
        <w:left w:val="outset" w:sz="6" w:space="1" w:color="FFFFFF"/>
        <w:bottom w:val="outset" w:sz="6" w:space="0" w:color="FFFFFF"/>
        <w:right w:val="outset" w:sz="6" w:space="1" w:color="FFFFFF"/>
      </w:pBdr>
      <w:spacing w:before="45"/>
      <w:ind w:left="-75" w:right="-75"/>
      <w:jc w:val="left"/>
    </w:pPr>
    <w:rPr>
      <w:rFonts w:eastAsia="宋体" w:cs="Arial"/>
      <w:kern w:val="0"/>
      <w:szCs w:val="24"/>
    </w:rPr>
  </w:style>
  <w:style w:type="paragraph" w:customStyle="1" w:styleId="ibm-ribbon-view1">
    <w:name w:val="ibm-ribbon-view1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overlay1">
    <w:name w:val="ibm-expand-overlay1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rait-module-list1">
    <w:name w:val="ibm-portrait-module-list1"/>
    <w:basedOn w:val="a"/>
    <w:rsid w:val="00BF4AD7"/>
    <w:pPr>
      <w:widowControl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thumbnail-list1">
    <w:name w:val="ibm-thumbnail-list1"/>
    <w:basedOn w:val="a"/>
    <w:rsid w:val="00BF4AD7"/>
    <w:pPr>
      <w:widowControl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columns1">
    <w:name w:val="ibm-columns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1-11">
    <w:name w:val="ibm-col-1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2-11">
    <w:name w:val="ibm-col-2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11">
    <w:name w:val="ibm-col-4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21">
    <w:name w:val="ibm-col-4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31">
    <w:name w:val="ibm-col-4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11">
    <w:name w:val="ibm-col-5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21">
    <w:name w:val="ibm-col-5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31">
    <w:name w:val="ibm-col-5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41">
    <w:name w:val="ibm-col-5-4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11">
    <w:name w:val="ibm-col-6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21">
    <w:name w:val="ibm-col-6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31">
    <w:name w:val="ibm-col-6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41">
    <w:name w:val="ibm-col-6-4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51">
    <w:name w:val="ibm-col-6-5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thumbnail2">
    <w:name w:val="ibm-thumbnail2"/>
    <w:basedOn w:val="a"/>
    <w:rsid w:val="00BF4AD7"/>
    <w:pPr>
      <w:widowControl/>
      <w:spacing w:before="120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1">
    <w:name w:val="ibm-in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">
    <w:name w:val="ibm-container1"/>
    <w:basedOn w:val="a"/>
    <w:rsid w:val="00BF4AD7"/>
    <w:pPr>
      <w:widowControl/>
      <w:ind w:left="150" w:right="150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2">
    <w:name w:val="ibm-ind-link2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7F7F7F"/>
      <w:kern w:val="0"/>
      <w:szCs w:val="24"/>
    </w:rPr>
  </w:style>
  <w:style w:type="paragraph" w:customStyle="1" w:styleId="ibm-ind-link3">
    <w:name w:val="ibm-in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F7F7F"/>
      <w:kern w:val="0"/>
      <w:szCs w:val="24"/>
    </w:rPr>
  </w:style>
  <w:style w:type="paragraph" w:customStyle="1" w:styleId="ibm-ribbon-pane1">
    <w:name w:val="ibm-ribbon-pane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umns2">
    <w:name w:val="ibm-columns2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umns3">
    <w:name w:val="ibm-columns3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2">
    <w:name w:val="ibm-container2"/>
    <w:basedOn w:val="a"/>
    <w:rsid w:val="00BF4AD7"/>
    <w:pPr>
      <w:widowControl/>
      <w:pBdr>
        <w:top w:val="single" w:sz="12" w:space="0" w:color="333333"/>
      </w:pBdr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container3">
    <w:name w:val="ibm-container3"/>
    <w:basedOn w:val="a"/>
    <w:rsid w:val="00BF4AD7"/>
    <w:pPr>
      <w:widowControl/>
      <w:pBdr>
        <w:top w:val="single" w:sz="12" w:space="0" w:color="666666"/>
      </w:pBdr>
      <w:spacing w:after="150"/>
      <w:ind w:left="150" w:right="150"/>
      <w:jc w:val="left"/>
    </w:pPr>
    <w:rPr>
      <w:rFonts w:eastAsia="宋体" w:cs="Arial"/>
      <w:kern w:val="0"/>
      <w:szCs w:val="24"/>
    </w:rPr>
  </w:style>
  <w:style w:type="paragraph" w:customStyle="1" w:styleId="ibm-container4">
    <w:name w:val="ibm-container4"/>
    <w:basedOn w:val="a"/>
    <w:rsid w:val="00BF4AD7"/>
    <w:pPr>
      <w:widowControl/>
      <w:pBdr>
        <w:top w:val="single" w:sz="12" w:space="0" w:color="666666"/>
      </w:pBdr>
      <w:spacing w:after="150"/>
      <w:jc w:val="left"/>
    </w:pPr>
    <w:rPr>
      <w:rFonts w:eastAsia="宋体" w:cs="Arial"/>
      <w:kern w:val="0"/>
      <w:szCs w:val="24"/>
    </w:rPr>
  </w:style>
  <w:style w:type="paragraph" w:customStyle="1" w:styleId="ibm-container5">
    <w:name w:val="ibm-container5"/>
    <w:basedOn w:val="a"/>
    <w:rsid w:val="00BF4AD7"/>
    <w:pPr>
      <w:widowControl/>
      <w:pBdr>
        <w:top w:val="single" w:sz="12" w:space="0" w:color="666666"/>
      </w:pBdr>
      <w:spacing w:after="150"/>
      <w:jc w:val="left"/>
    </w:pPr>
    <w:rPr>
      <w:rFonts w:eastAsia="宋体" w:cs="Arial"/>
      <w:kern w:val="0"/>
      <w:szCs w:val="24"/>
    </w:rPr>
  </w:style>
  <w:style w:type="paragraph" w:customStyle="1" w:styleId="ibm-intro1">
    <w:name w:val="ibm-intro1"/>
    <w:basedOn w:val="a"/>
    <w:rsid w:val="00BF4AD7"/>
    <w:pPr>
      <w:widowControl/>
      <w:spacing w:line="288" w:lineRule="atLeast"/>
      <w:jc w:val="left"/>
    </w:pPr>
    <w:rPr>
      <w:rFonts w:eastAsia="宋体" w:cs="Arial"/>
      <w:color w:val="444444"/>
      <w:kern w:val="0"/>
      <w:sz w:val="43"/>
      <w:szCs w:val="43"/>
    </w:rPr>
  </w:style>
  <w:style w:type="paragraph" w:customStyle="1" w:styleId="ibm-container6">
    <w:name w:val="ibm-container6"/>
    <w:basedOn w:val="a"/>
    <w:rsid w:val="00BF4AD7"/>
    <w:pPr>
      <w:widowControl/>
      <w:pBdr>
        <w:top w:val="single" w:sz="12" w:space="0" w:color="666666"/>
      </w:pBdr>
      <w:spacing w:after="300"/>
      <w:jc w:val="left"/>
    </w:pPr>
    <w:rPr>
      <w:rFonts w:eastAsia="宋体" w:cs="Arial"/>
      <w:color w:val="666666"/>
      <w:kern w:val="0"/>
      <w:szCs w:val="24"/>
    </w:rPr>
  </w:style>
  <w:style w:type="character" w:customStyle="1" w:styleId="ibm-no-anchor1">
    <w:name w:val="ibm-no-anchor1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character" w:customStyle="1" w:styleId="ibm-no-anchor2">
    <w:name w:val="ibm-no-anchor2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character" w:customStyle="1" w:styleId="ibm-no-anchor3">
    <w:name w:val="ibm-no-anchor3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paragraph" w:customStyle="1" w:styleId="ibm-container7">
    <w:name w:val="ibm-container7"/>
    <w:basedOn w:val="a"/>
    <w:rsid w:val="00BF4AD7"/>
    <w:pPr>
      <w:widowControl/>
      <w:pBdr>
        <w:top w:val="single" w:sz="12" w:space="0" w:color="666666"/>
      </w:pBdr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container8">
    <w:name w:val="ibm-container8"/>
    <w:basedOn w:val="a"/>
    <w:rsid w:val="00BF4AD7"/>
    <w:pPr>
      <w:widowControl/>
      <w:pBdr>
        <w:top w:val="single" w:sz="12" w:space="0" w:color="666666"/>
      </w:pBdr>
      <w:spacing w:before="150" w:after="150"/>
      <w:jc w:val="left"/>
    </w:pPr>
    <w:rPr>
      <w:rFonts w:eastAsia="宋体" w:cs="Arial"/>
      <w:kern w:val="0"/>
      <w:szCs w:val="24"/>
    </w:rPr>
  </w:style>
  <w:style w:type="paragraph" w:customStyle="1" w:styleId="ibm-container9">
    <w:name w:val="ibm-container9"/>
    <w:basedOn w:val="a"/>
    <w:rsid w:val="00BF4AD7"/>
    <w:pPr>
      <w:widowControl/>
      <w:pBdr>
        <w:top w:val="single" w:sz="12" w:space="0" w:color="666666"/>
      </w:pBdr>
      <w:spacing w:before="150" w:after="150"/>
      <w:jc w:val="left"/>
    </w:pPr>
    <w:rPr>
      <w:rFonts w:eastAsia="宋体" w:cs="Arial"/>
      <w:kern w:val="0"/>
      <w:szCs w:val="24"/>
    </w:rPr>
  </w:style>
  <w:style w:type="paragraph" w:customStyle="1" w:styleId="ibm-column1">
    <w:name w:val="ibm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2">
    <w:name w:val="ibm-colum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three-column1">
    <w:name w:val="ibm-three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four-column1">
    <w:name w:val="ibm-four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3">
    <w:name w:val="ibm-colum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4">
    <w:name w:val="ibm-colum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inset1">
    <w:name w:val="ibm-inset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btn-small1">
    <w:name w:val="ibm-btn-smal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9"/>
      <w:szCs w:val="19"/>
    </w:rPr>
  </w:style>
  <w:style w:type="paragraph" w:customStyle="1" w:styleId="ibm-button-link1">
    <w:name w:val="ibm-butt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-alternate1">
    <w:name w:val="ibm-button-link-altern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head2">
    <w:name w:val="ibm-twisty-head2"/>
    <w:basedOn w:val="a"/>
    <w:rsid w:val="00BF4AD7"/>
    <w:pPr>
      <w:widowControl/>
      <w:spacing w:before="100" w:beforeAutospacing="1" w:after="100" w:afterAutospacing="1"/>
      <w:ind w:left="240"/>
      <w:jc w:val="left"/>
    </w:pPr>
    <w:rPr>
      <w:rFonts w:eastAsia="宋体" w:cs="Arial"/>
      <w:kern w:val="0"/>
      <w:szCs w:val="24"/>
    </w:rPr>
  </w:style>
  <w:style w:type="paragraph" w:customStyle="1" w:styleId="ibm-container-body1">
    <w:name w:val="ibm-container-body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w-hide-controls1">
    <w:name w:val="ibm-show-hide-control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color w:val="666666"/>
      <w:kern w:val="0"/>
      <w:szCs w:val="24"/>
    </w:rPr>
  </w:style>
  <w:style w:type="paragraph" w:customStyle="1" w:styleId="ibm-twitter-module1">
    <w:name w:val="ibm-twitter-module1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container10">
    <w:name w:val="ibm-container10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video1">
    <w:name w:val="ibm-video1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egal-text1">
    <w:name w:val="ibm-legal-text1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1">
    <w:name w:val="ibm-legal1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-text2">
    <w:name w:val="ibm-legal-text2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-text3">
    <w:name w:val="ibm-legal-text3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2">
    <w:name w:val="ibm-legal2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required1">
    <w:name w:val="ibm-required1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spacing w:val="60"/>
      <w:kern w:val="0"/>
      <w:szCs w:val="24"/>
    </w:rPr>
  </w:style>
  <w:style w:type="paragraph" w:customStyle="1" w:styleId="ibm-required2">
    <w:name w:val="ibm-required2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spacing w:val="60"/>
      <w:kern w:val="0"/>
      <w:szCs w:val="24"/>
    </w:rPr>
  </w:style>
  <w:style w:type="paragraph" w:customStyle="1" w:styleId="ibm-required3">
    <w:name w:val="ibm-required3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4">
    <w:name w:val="ibm-required4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5">
    <w:name w:val="ibm-required5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6">
    <w:name w:val="ibm-required6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pullquote-source1">
    <w:name w:val="ibm-pullquote-source1"/>
    <w:basedOn w:val="a"/>
    <w:rsid w:val="00BF4AD7"/>
    <w:pPr>
      <w:widowControl/>
      <w:spacing w:after="100" w:afterAutospacing="1"/>
      <w:jc w:val="left"/>
    </w:pPr>
    <w:rPr>
      <w:rFonts w:eastAsia="宋体" w:cs="Arial"/>
      <w:color w:val="777777"/>
      <w:kern w:val="0"/>
      <w:sz w:val="29"/>
      <w:szCs w:val="29"/>
    </w:rPr>
  </w:style>
  <w:style w:type="paragraph" w:customStyle="1" w:styleId="ibm-pullquote-source-alternate1">
    <w:name w:val="ibm-pullquote-source-alternate1"/>
    <w:basedOn w:val="a"/>
    <w:rsid w:val="00BF4AD7"/>
    <w:pPr>
      <w:widowControl/>
      <w:spacing w:after="100" w:afterAutospacing="1"/>
      <w:jc w:val="left"/>
    </w:pPr>
    <w:rPr>
      <w:rFonts w:ascii="Georgia" w:eastAsia="宋体" w:hAnsi="Georgia" w:cs="Arial"/>
      <w:color w:val="777777"/>
      <w:kern w:val="0"/>
      <w:sz w:val="29"/>
      <w:szCs w:val="29"/>
    </w:rPr>
  </w:style>
  <w:style w:type="paragraph" w:customStyle="1" w:styleId="ibm-spinner-large1">
    <w:name w:val="ibm-spinner-lar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pinner-small1">
    <w:name w:val="ibm-spinner-smal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tem-note2">
    <w:name w:val="ibm-item-note2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ascii="Georgia" w:eastAsia="宋体" w:hAnsi="Georgia" w:cs="Arial"/>
      <w:i/>
      <w:iCs/>
      <w:color w:val="AAAAAA"/>
      <w:kern w:val="0"/>
      <w:sz w:val="23"/>
      <w:szCs w:val="23"/>
    </w:rPr>
  </w:style>
  <w:style w:type="paragraph" w:customStyle="1" w:styleId="ibm-buttons-row1">
    <w:name w:val="ibm-buttons-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e-if-no-js1">
    <w:name w:val="ibm-hide-if-no-j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hidden-content1">
    <w:name w:val="ibm-hidden-conten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maximize-link1">
    <w:name w:val="ibm-maxim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1">
    <w:name w:val="ibm-minim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2">
    <w:name w:val="ibm-maxim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paragraph" w:customStyle="1" w:styleId="ibm-minimize-link2">
    <w:name w:val="ibm-minim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character" w:customStyle="1" w:styleId="ibm-filebrowser1">
    <w:name w:val="ibm-filebrowser1"/>
    <w:basedOn w:val="a0"/>
    <w:rsid w:val="00BF4AD7"/>
    <w:rPr>
      <w:rFonts w:ascii="Arial" w:hAnsi="Arial" w:cs="Arial" w:hint="default"/>
    </w:rPr>
  </w:style>
  <w:style w:type="character" w:customStyle="1" w:styleId="ibm-filebrowser2">
    <w:name w:val="ibm-filebrowser2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addlink-display1">
    <w:name w:val="ibm-addlink-display1"/>
    <w:basedOn w:val="a0"/>
    <w:rsid w:val="00BF4AD7"/>
    <w:rPr>
      <w:rFonts w:ascii="Arial" w:hAnsi="Arial" w:cs="Arial" w:hint="default"/>
    </w:rPr>
  </w:style>
  <w:style w:type="character" w:customStyle="1" w:styleId="ibm-addlink-display2">
    <w:name w:val="ibm-addlink-display2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video2">
    <w:name w:val="ibm-video2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playlist1">
    <w:name w:val="ibm-playlist1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ribbon1">
    <w:name w:val="ibm-ribbon1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ane2">
    <w:name w:val="ibm-ribbon-pane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4">
    <w:name w:val="ibm-columns4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5">
    <w:name w:val="ibm-columns5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6">
    <w:name w:val="ibm-columns6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7">
    <w:name w:val="ibm-columns7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8">
    <w:name w:val="ibm-columns8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9">
    <w:name w:val="ibm-columns9"/>
    <w:basedOn w:val="a"/>
    <w:rsid w:val="00BF4AD7"/>
    <w:pPr>
      <w:widowControl/>
      <w:ind w:left="-300" w:right="-300"/>
      <w:jc w:val="left"/>
    </w:pPr>
    <w:rPr>
      <w:rFonts w:eastAsia="宋体" w:cs="Arial"/>
      <w:kern w:val="0"/>
      <w:szCs w:val="24"/>
    </w:rPr>
  </w:style>
  <w:style w:type="paragraph" w:customStyle="1" w:styleId="ibm-columns10">
    <w:name w:val="ibm-columns10"/>
    <w:basedOn w:val="a"/>
    <w:rsid w:val="00BF4AD7"/>
    <w:pPr>
      <w:widowControl/>
      <w:ind w:left="-300" w:right="-300"/>
      <w:jc w:val="left"/>
    </w:pPr>
    <w:rPr>
      <w:rFonts w:eastAsia="宋体" w:cs="Arial"/>
      <w:kern w:val="0"/>
      <w:szCs w:val="24"/>
    </w:rPr>
  </w:style>
  <w:style w:type="paragraph" w:customStyle="1" w:styleId="ibm-columns11">
    <w:name w:val="ibm-columns11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12">
    <w:name w:val="ibm-columns12"/>
    <w:basedOn w:val="a"/>
    <w:rsid w:val="00BF4AD7"/>
    <w:pPr>
      <w:widowControl/>
      <w:spacing w:line="360" w:lineRule="atLeast"/>
      <w:jc w:val="left"/>
    </w:pPr>
    <w:rPr>
      <w:rFonts w:eastAsia="宋体" w:cs="Arial"/>
      <w:color w:val="222222"/>
      <w:kern w:val="0"/>
      <w:sz w:val="28"/>
      <w:szCs w:val="28"/>
    </w:rPr>
  </w:style>
  <w:style w:type="paragraph" w:customStyle="1" w:styleId="ibm-columns13">
    <w:name w:val="ibm-columns1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nav1">
    <w:name w:val="ibm-ribbon-nav1"/>
    <w:basedOn w:val="a"/>
    <w:rsid w:val="00BF4AD7"/>
    <w:pPr>
      <w:widowControl/>
      <w:jc w:val="right"/>
    </w:pPr>
    <w:rPr>
      <w:rFonts w:eastAsia="宋体" w:cs="Arial"/>
      <w:kern w:val="0"/>
      <w:szCs w:val="24"/>
    </w:rPr>
  </w:style>
  <w:style w:type="paragraph" w:customStyle="1" w:styleId="ibm-columns14">
    <w:name w:val="ibm-columns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rev1">
    <w:name w:val="ibm-ribbon-prev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ribbon-next1">
    <w:name w:val="ibm-ribbon-nex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character" w:customStyle="1" w:styleId="ibm-thumbnail3">
    <w:name w:val="ibm-thumbnail3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4">
    <w:name w:val="ibm-thumbnail4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5">
    <w:name w:val="ibm-thumbnail5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6">
    <w:name w:val="ibm-thumbnail6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7">
    <w:name w:val="ibm-thumbnail7"/>
    <w:basedOn w:val="a0"/>
    <w:rsid w:val="00BF4AD7"/>
    <w:rPr>
      <w:rFonts w:ascii="Arial" w:hAnsi="Arial" w:cs="Arial" w:hint="default"/>
      <w:vanish w:val="0"/>
      <w:webHidden w:val="0"/>
      <w:bdr w:val="none" w:sz="0" w:space="0" w:color="auto" w:frame="1"/>
      <w:specVanish w:val="0"/>
    </w:rPr>
  </w:style>
  <w:style w:type="paragraph" w:customStyle="1" w:styleId="ibm-ribbon-section1">
    <w:name w:val="ibm-ribbon-section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-body2">
    <w:name w:val="ibm-container-body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portrait-module-list2">
    <w:name w:val="ibm-portrait-module-li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-list2">
    <w:name w:val="ibm-thumbnail-li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8">
    <w:name w:val="ibm-thumbnail8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9">
    <w:name w:val="ibm-thumbnail9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10">
    <w:name w:val="ibm-thumbnail10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video-play2">
    <w:name w:val="ibm-video-play2"/>
    <w:basedOn w:val="a0"/>
    <w:rsid w:val="00BF4AD7"/>
    <w:rPr>
      <w:rFonts w:ascii="Arial" w:hAnsi="Arial" w:cs="Arial" w:hint="default"/>
      <w:vanish w:val="0"/>
      <w:webHidden w:val="0"/>
      <w:color w:val="FFFFFF"/>
      <w:sz w:val="22"/>
      <w:szCs w:val="22"/>
      <w:shd w:val="clear" w:color="auto" w:fill="auto"/>
      <w:specVanish w:val="0"/>
    </w:rPr>
  </w:style>
  <w:style w:type="paragraph" w:customStyle="1" w:styleId="ibm-ribbon-pane3">
    <w:name w:val="ibm-ribbon-pane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4">
    <w:name w:val="ibm-ribbon-pane4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5">
    <w:name w:val="ibm-ribbon-pane5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6">
    <w:name w:val="ibm-ribbon-pane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7">
    <w:name w:val="ibm-ribbon-pane7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8">
    <w:name w:val="ibm-ribbon-pane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9">
    <w:name w:val="ibm-ribbon-pane9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0">
    <w:name w:val="ibm-ribbon-pane10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1">
    <w:name w:val="ibm-ribbon-pane1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2">
    <w:name w:val="ibm-ribbon-pane1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3">
    <w:name w:val="ibm-ribbon-pane1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4">
    <w:name w:val="ibm-ribbon-pane14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columns15">
    <w:name w:val="ibm-columns15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col-1-12">
    <w:name w:val="ibm-col-1-12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ribbon-nav2">
    <w:name w:val="ibm-ribbon-nav2"/>
    <w:basedOn w:val="a"/>
    <w:rsid w:val="00BF4AD7"/>
    <w:pPr>
      <w:widowControl/>
      <w:jc w:val="center"/>
    </w:pPr>
    <w:rPr>
      <w:rFonts w:ascii="Helvetica" w:eastAsia="宋体" w:hAnsi="Helvetica" w:cs="Helvetica"/>
      <w:kern w:val="0"/>
      <w:szCs w:val="24"/>
    </w:rPr>
  </w:style>
  <w:style w:type="paragraph" w:customStyle="1" w:styleId="ibm-pagination-overlay1">
    <w:name w:val="ibm-pagination-overlay1"/>
    <w:basedOn w:val="a"/>
    <w:rsid w:val="00BF4AD7"/>
    <w:pPr>
      <w:widowControl/>
      <w:spacing w:before="100" w:beforeAutospacing="1" w:after="100" w:afterAutospacing="1"/>
      <w:jc w:val="left"/>
    </w:pPr>
    <w:rPr>
      <w:rFonts w:ascii="Helvetica" w:eastAsia="宋体" w:hAnsi="Helvetica" w:cs="Helvetica"/>
      <w:vanish/>
      <w:kern w:val="0"/>
      <w:szCs w:val="24"/>
    </w:rPr>
  </w:style>
  <w:style w:type="character" w:customStyle="1" w:styleId="ibm-lead-thumb-11">
    <w:name w:val="ibm-lead-thumb-11"/>
    <w:basedOn w:val="a0"/>
    <w:rsid w:val="00BF4AD7"/>
    <w:rPr>
      <w:rFonts w:ascii="Helvetica" w:hAnsi="Helvetica" w:cs="Helvetica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21">
    <w:name w:val="ibm-lead-thumb-2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31">
    <w:name w:val="ibm-lead-thumb-3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41">
    <w:name w:val="ibm-lead-thumb-4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paragraph" w:customStyle="1" w:styleId="ibm-col-2-12">
    <w:name w:val="ibm-col-2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2">
    <w:name w:val="ibm-col-4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2">
    <w:name w:val="ibm-col-6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2">
    <w:name w:val="ibm-col-5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2">
    <w:name w:val="ibm-col-5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2">
    <w:name w:val="ibm-col-5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3">
    <w:name w:val="ibm-col-5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11">
    <w:name w:val="ibm-col-3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21">
    <w:name w:val="ibm-col-3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2">
    <w:name w:val="ibm-col-4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2">
    <w:name w:val="ibm-col-4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2">
    <w:name w:val="ibm-col-6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2">
    <w:name w:val="ibm-col-6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2">
    <w:name w:val="ibm-col-6-4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2">
    <w:name w:val="ibm-col-6-5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5">
    <w:name w:val="ibm-column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16">
    <w:name w:val="ibm-columns1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17">
    <w:name w:val="ibm-columns17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2-13">
    <w:name w:val="ibm-col-2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3">
    <w:name w:val="ibm-col-4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4">
    <w:name w:val="ibm-col-4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3">
    <w:name w:val="ibm-col-4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4">
    <w:name w:val="ibm-col-4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3">
    <w:name w:val="ibm-col-4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4">
    <w:name w:val="ibm-col-4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4">
    <w:name w:val="ibm-col-5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5">
    <w:name w:val="ibm-col-5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3">
    <w:name w:val="ibm-col-5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4">
    <w:name w:val="ibm-col-5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3">
    <w:name w:val="ibm-col-5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4">
    <w:name w:val="ibm-col-5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2">
    <w:name w:val="ibm-col-5-4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3">
    <w:name w:val="ibm-col-5-4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3">
    <w:name w:val="ibm-col-6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4">
    <w:name w:val="ibm-col-6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3">
    <w:name w:val="ibm-col-6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4">
    <w:name w:val="ibm-col-6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3">
    <w:name w:val="ibm-col-6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4">
    <w:name w:val="ibm-col-6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3">
    <w:name w:val="ibm-col-6-4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4">
    <w:name w:val="ibm-col-6-4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3">
    <w:name w:val="ibm-col-6-5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4">
    <w:name w:val="ibm-col-6-5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3">
    <w:name w:val="ibm-col-1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4">
    <w:name w:val="ibm-col-1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18">
    <w:name w:val="ibm-columns1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1-15">
    <w:name w:val="ibm-col-1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5">
    <w:name w:val="ibm-col-6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5">
    <w:name w:val="ibm-col-6-4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4">
    <w:name w:val="ibm-col-2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5">
    <w:name w:val="ibm-col-4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5">
    <w:name w:val="ibm-col-6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6">
    <w:name w:val="ibm-col-5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3">
    <w:name w:val="ibm-video3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playlist2">
    <w:name w:val="ibm-playlist2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columns19">
    <w:name w:val="ibm-columns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0">
    <w:name w:val="ibm-columns2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1">
    <w:name w:val="ibm-columns2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22">
    <w:name w:val="ibm-columns22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3">
    <w:name w:val="ibm-columns23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4">
    <w:name w:val="ibm-columns24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5">
    <w:name w:val="ibm-columns25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6">
    <w:name w:val="ibm-columns2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4-15">
    <w:name w:val="ibm-col-4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6">
    <w:name w:val="ibm-col-4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6">
    <w:name w:val="ibm-col-4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7">
    <w:name w:val="ibm-col-4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5">
    <w:name w:val="ibm-col-4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6">
    <w:name w:val="ibm-col-4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7">
    <w:name w:val="ibm-col-5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8">
    <w:name w:val="ibm-col-5-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5">
    <w:name w:val="ibm-col-5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6">
    <w:name w:val="ibm-col-5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7">
    <w:name w:val="ibm-col-5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5">
    <w:name w:val="ibm-col-2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6">
    <w:name w:val="ibm-col-2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4">
    <w:name w:val="ibm-col-5-4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5">
    <w:name w:val="ibm-col-5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6">
    <w:name w:val="ibm-col-5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7">
    <w:name w:val="ibm-col-5-3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5">
    <w:name w:val="ibm-col-5-4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6">
    <w:name w:val="ibm-col-5-4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5">
    <w:name w:val="ibm-col-6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6">
    <w:name w:val="ibm-col-6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7">
    <w:name w:val="ibm-col-6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6">
    <w:name w:val="ibm-col-6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7">
    <w:name w:val="ibm-col-6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8">
    <w:name w:val="ibm-col-6-2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6">
    <w:name w:val="ibm-col-6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7">
    <w:name w:val="ibm-col-6-3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8">
    <w:name w:val="ibm-col-6-3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6">
    <w:name w:val="ibm-col-6-4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7">
    <w:name w:val="ibm-col-6-4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8">
    <w:name w:val="ibm-col-6-4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5">
    <w:name w:val="ibm-col-6-5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6">
    <w:name w:val="ibm-col-6-5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7">
    <w:name w:val="ibm-col-6-5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7">
    <w:name w:val="ibm-columns27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-1-16">
    <w:name w:val="ibm-col-1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7">
    <w:name w:val="ibm-col-2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9">
    <w:name w:val="ibm-col-5-19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select1">
    <w:name w:val="dijitselect1"/>
    <w:basedOn w:val="a"/>
    <w:rsid w:val="00BF4AD7"/>
    <w:pPr>
      <w:widowControl/>
      <w:spacing w:line="264" w:lineRule="atLeast"/>
      <w:jc w:val="left"/>
    </w:pPr>
    <w:rPr>
      <w:rFonts w:eastAsia="宋体" w:cs="Arial"/>
      <w:color w:val="666666"/>
      <w:kern w:val="0"/>
      <w:sz w:val="28"/>
      <w:szCs w:val="28"/>
    </w:rPr>
  </w:style>
  <w:style w:type="paragraph" w:customStyle="1" w:styleId="ibm-cancel-link1">
    <w:name w:val="ibm-cance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2">
    <w:name w:val="ibm-cance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1">
    <w:name w:val="ibm-confir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2">
    <w:name w:val="ibm-confir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1">
    <w:name w:val="ibm-delet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2">
    <w:name w:val="ibm-delet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1">
    <w:name w:val="ibm-downloa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2">
    <w:name w:val="ibm-downloa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1">
    <w:name w:val="ibm-signi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2">
    <w:name w:val="ibm-signi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1">
    <w:name w:val="ibm-rese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2">
    <w:name w:val="ibm-rese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1">
    <w:name w:val="ibm-add1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2">
    <w:name w:val="ibm-add1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1">
    <w:name w:val="ibm-uploa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2">
    <w:name w:val="ibm-uploa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3">
    <w:name w:val="ibm-cance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4">
    <w:name w:val="ibm-cance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3">
    <w:name w:val="ibm-confir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4">
    <w:name w:val="ibm-confir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3">
    <w:name w:val="ibm-delet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4">
    <w:name w:val="ibm-delet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3">
    <w:name w:val="ibm-downloa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4">
    <w:name w:val="ibm-downloa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3">
    <w:name w:val="ibm-signi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4">
    <w:name w:val="ibm-signi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3">
    <w:name w:val="ibm-rese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4">
    <w:name w:val="ibm-rese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3">
    <w:name w:val="ibm-add1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4">
    <w:name w:val="ibm-add1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3">
    <w:name w:val="ibm-uploa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4">
    <w:name w:val="ibm-uploa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1">
    <w:name w:val="ibm-pdf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2">
    <w:name w:val="ibm-pdf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1">
    <w:name w:val="ibm-audi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2">
    <w:name w:val="ibm-audi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1">
    <w:name w:val="ibm-dem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2">
    <w:name w:val="ibm-dem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1">
    <w:name w:val="ibm-demoplay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2">
    <w:name w:val="ibm-demoplay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1">
    <w:name w:val="ibm-documen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2">
    <w:name w:val="ibm-documen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1">
    <w:name w:val="ibm-rs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2">
    <w:name w:val="ibm-rs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1">
    <w:name w:val="ibm-vide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2">
    <w:name w:val="ibm-vide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1">
    <w:name w:val="ibm-symp-doc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2">
    <w:name w:val="ibm-symp-doc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1">
    <w:name w:val="ibm-symp-presentati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2">
    <w:name w:val="ibm-symp-presentati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1">
    <w:name w:val="ibm-symp-spreadshee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2">
    <w:name w:val="ibm-symp-spreadshee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3">
    <w:name w:val="ibm-pdf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4">
    <w:name w:val="ibm-pdf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3">
    <w:name w:val="ibm-audi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4">
    <w:name w:val="ibm-audi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3">
    <w:name w:val="ibm-dem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4">
    <w:name w:val="ibm-dem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3">
    <w:name w:val="ibm-demoplay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4">
    <w:name w:val="ibm-demoplay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3">
    <w:name w:val="ibm-documen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4">
    <w:name w:val="ibm-documen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3">
    <w:name w:val="ibm-rs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4">
    <w:name w:val="ibm-rs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3">
    <w:name w:val="ibm-vide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4">
    <w:name w:val="ibm-vide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3">
    <w:name w:val="ibm-symp-doc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4">
    <w:name w:val="ibm-symp-doc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3">
    <w:name w:val="ibm-symp-presentatio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4">
    <w:name w:val="ibm-symp-presentatio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3">
    <w:name w:val="ibm-symp-spreadsheet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4">
    <w:name w:val="ibm-symp-spreadsheet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1">
    <w:name w:val="ibm-emai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2">
    <w:name w:val="ibm-emai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1">
    <w:name w:val="ibm-cha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2">
    <w:name w:val="ibm-cha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1">
    <w:name w:val="ibm-cal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2">
    <w:name w:val="ibm-cal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1">
    <w:name w:val="ibm-call-info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2">
    <w:name w:val="ibm-call-info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1">
    <w:name w:val="ibm-phon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2">
    <w:name w:val="ibm-phon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1">
    <w:name w:val="ibm-callm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2">
    <w:name w:val="ibm-callm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1">
    <w:name w:val="ibm-requestquot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2">
    <w:name w:val="ibm-requestquot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3">
    <w:name w:val="ibm-emai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4">
    <w:name w:val="ibm-emai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3">
    <w:name w:val="ibm-cha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4">
    <w:name w:val="ibm-cha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3">
    <w:name w:val="ibm-cal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4">
    <w:name w:val="ibm-cal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3">
    <w:name w:val="ibm-call-info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4">
    <w:name w:val="ibm-call-info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3">
    <w:name w:val="ibm-phon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4">
    <w:name w:val="ibm-phon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3">
    <w:name w:val="ibm-callm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4">
    <w:name w:val="ibm-callm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3">
    <w:name w:val="ibm-requestquot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4">
    <w:name w:val="ibm-requestquot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1">
    <w:name w:val="ibm-externa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2">
    <w:name w:val="ibm-externa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1">
    <w:name w:val="ibm-pop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2">
    <w:name w:val="ibm-pop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1">
    <w:name w:val="ibm-generic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2">
    <w:name w:val="ibm-generic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1">
    <w:name w:val="ibm-callacti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2">
    <w:name w:val="ibm-callacti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1">
    <w:name w:val="ibm-chevr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2">
    <w:name w:val="ibm-chevr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3">
    <w:name w:val="ibm-externa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4">
    <w:name w:val="ibm-externa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3">
    <w:name w:val="ibm-pop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4">
    <w:name w:val="ibm-pop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3">
    <w:name w:val="ibm-generic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4">
    <w:name w:val="ibm-generic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3">
    <w:name w:val="ibm-callacti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4">
    <w:name w:val="ibm-callacti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3">
    <w:name w:val="ibm-chevr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4">
    <w:name w:val="ibm-chevr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1">
    <w:name w:val="ibm-forwar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2">
    <w:name w:val="ibm-forwar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1">
    <w:name w:val="ibm-back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2">
    <w:name w:val="ibm-back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1">
    <w:name w:val="ibm-anchor-down-e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2">
    <w:name w:val="ibm-anchor-down-e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1">
    <w:name w:val="ibm-anchor-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2">
    <w:name w:val="ibm-anchor-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1">
    <w:name w:val="ibm-back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2">
    <w:name w:val="ibm-back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1">
    <w:name w:val="ibm-upwar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2">
    <w:name w:val="ibm-upwar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1">
    <w:name w:val="ibm-anchor-dow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2">
    <w:name w:val="ibm-anchor-dow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3">
    <w:name w:val="ibm-forwar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4">
    <w:name w:val="ibm-forwar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3">
    <w:name w:val="ibm-back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4">
    <w:name w:val="ibm-back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3">
    <w:name w:val="ibm-anchor-down-e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4">
    <w:name w:val="ibm-anchor-down-e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3">
    <w:name w:val="ibm-anchor-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4">
    <w:name w:val="ibm-anchor-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3">
    <w:name w:val="ibm-back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4">
    <w:name w:val="ibm-back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3">
    <w:name w:val="ibm-upwar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4">
    <w:name w:val="ibm-upwar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3">
    <w:name w:val="ibm-anchor-dow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4">
    <w:name w:val="ibm-anchor-dow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1">
    <w:name w:val="ibm-contras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2">
    <w:name w:val="ibm-contras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1">
    <w:name w:val="ibm-fonts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2">
    <w:name w:val="ibm-fonts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1">
    <w:name w:val="ibm-settin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2">
    <w:name w:val="ibm-settin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3">
    <w:name w:val="ibm-minim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4">
    <w:name w:val="ibm-minim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3">
    <w:name w:val="ibm-maxim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4">
    <w:name w:val="ibm-maxim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3">
    <w:name w:val="ibm-contras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4">
    <w:name w:val="ibm-contras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3">
    <w:name w:val="ibm-fonts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4">
    <w:name w:val="ibm-fonts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3">
    <w:name w:val="ibm-settin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4">
    <w:name w:val="ibm-settin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5">
    <w:name w:val="ibm-minimize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6">
    <w:name w:val="ibm-minimize-link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5">
    <w:name w:val="ibm-maximize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6">
    <w:name w:val="ibm-maximize-link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1">
    <w:name w:val="ibm-recommen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2">
    <w:name w:val="ibm-recommen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1">
    <w:name w:val="ibm-full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2">
    <w:name w:val="ibm-full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1">
    <w:name w:val="ibm-half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2">
    <w:name w:val="ibm-half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1">
    <w:name w:val="ibm-no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2">
    <w:name w:val="ibm-no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3">
    <w:name w:val="ibm-recommen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4">
    <w:name w:val="ibm-recommen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3">
    <w:name w:val="ibm-full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4">
    <w:name w:val="ibm-full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3">
    <w:name w:val="ibm-half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4">
    <w:name w:val="ibm-half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3">
    <w:name w:val="ibm-no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4">
    <w:name w:val="ibm-no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1">
    <w:name w:val="ibm-calculato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2">
    <w:name w:val="ibm-calculato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1">
    <w:name w:val="ibm-calend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2">
    <w:name w:val="ibm-calend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1">
    <w:name w:val="ibm-prin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2">
    <w:name w:val="ibm-prin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1">
    <w:name w:val="ibm-wireles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2">
    <w:name w:val="ibm-wireles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1">
    <w:name w:val="ibm-doge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2">
    <w:name w:val="ibm-dogear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1">
    <w:name w:val="ibm-doge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2">
    <w:name w:val="ibm-doge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1">
    <w:name w:val="ibm-community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2">
    <w:name w:val="ibm-community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1">
    <w:name w:val="ibm-community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2">
    <w:name w:val="ibm-community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1">
    <w:name w:val="ibm-blog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2">
    <w:name w:val="ibm-blog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1">
    <w:name w:val="ibm-blo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2">
    <w:name w:val="ibm-blo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1">
    <w:name w:val="ibm-foru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2">
    <w:name w:val="ibm-foru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1">
    <w:name w:val="ibm-usergroup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2">
    <w:name w:val="ibm-usergroup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1">
    <w:name w:val="ibm-usergro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2">
    <w:name w:val="ibm-usergro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1">
    <w:name w:val="ibm-ta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2">
    <w:name w:val="ibm-ta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3">
    <w:name w:val="ibm-calculato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4">
    <w:name w:val="ibm-calculato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3">
    <w:name w:val="ibm-calend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4">
    <w:name w:val="ibm-calend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3">
    <w:name w:val="ibm-prin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4">
    <w:name w:val="ibm-prin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3">
    <w:name w:val="ibm-wireles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4">
    <w:name w:val="ibm-wireles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3">
    <w:name w:val="ibm-dogear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4">
    <w:name w:val="ibm-dogear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3">
    <w:name w:val="ibm-doge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4">
    <w:name w:val="ibm-doge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3">
    <w:name w:val="ibm-communit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4">
    <w:name w:val="ibm-communit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3">
    <w:name w:val="ibm-community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4">
    <w:name w:val="ibm-community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3">
    <w:name w:val="ibm-blog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4">
    <w:name w:val="ibm-blog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3">
    <w:name w:val="ibm-blo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4">
    <w:name w:val="ibm-blo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3">
    <w:name w:val="ibm-foru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4">
    <w:name w:val="ibm-foru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3">
    <w:name w:val="ibm-usergroup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4">
    <w:name w:val="ibm-usergroup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3">
    <w:name w:val="ibm-usergro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4">
    <w:name w:val="ibm-usergro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3">
    <w:name w:val="ibm-ta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4">
    <w:name w:val="ibm-ta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1">
    <w:name w:val="ibm-sor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2">
    <w:name w:val="ibm-sor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1">
    <w:name w:val="ibm-sort-dow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2">
    <w:name w:val="ibm-sort-dow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1">
    <w:name w:val="ibm-sort-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2">
    <w:name w:val="ibm-sort-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1">
    <w:name w:val="ibm-menu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2">
    <w:name w:val="ibm-menu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3">
    <w:name w:val="ibm-sor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4">
    <w:name w:val="ibm-sor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3">
    <w:name w:val="ibm-sort-dow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4">
    <w:name w:val="ibm-sort-dow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3">
    <w:name w:val="ibm-sort-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4">
    <w:name w:val="ibm-sort-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3">
    <w:name w:val="ibm-menu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4">
    <w:name w:val="ibm-menu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1">
    <w:name w:val="ibm-dig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2">
    <w:name w:val="ibm-dig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1">
    <w:name w:val="ibm-deliciou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2">
    <w:name w:val="ibm-deliciou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1">
    <w:name w:val="ibm-facebook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2">
    <w:name w:val="ibm-facebook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1">
    <w:name w:val="ibm-flick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2">
    <w:name w:val="ibm-flick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1">
    <w:name w:val="ibm-friendfee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2">
    <w:name w:val="ibm-friendfee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1">
    <w:name w:val="ibm-linkedi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2">
    <w:name w:val="ibm-linkedi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1">
    <w:name w:val="ibm-stumbleup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2">
    <w:name w:val="ibm-stumbleup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1">
    <w:name w:val="ibm-twitte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2">
    <w:name w:val="ibm-twitte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1">
    <w:name w:val="ibm-youtub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2">
    <w:name w:val="ibm-youtub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1">
    <w:name w:val="ibm-livedoo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2">
    <w:name w:val="ibm-livedoo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1">
    <w:name w:val="ibm-hatena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2">
    <w:name w:val="ibm-hatena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1">
    <w:name w:val="ibm-yahoojapa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2">
    <w:name w:val="ibm-yahoojapa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1">
    <w:name w:val="ibm-baidu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2">
    <w:name w:val="ibm-baidu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1">
    <w:name w:val="ibm-renre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2">
    <w:name w:val="ibm-renre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1">
    <w:name w:val="ibm-kaix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2">
    <w:name w:val="ibm-kaix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1">
    <w:name w:val="ibm-wyko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2">
    <w:name w:val="ibm-wyko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1">
    <w:name w:val="ibm-bli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2">
    <w:name w:val="ibm-bli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1">
    <w:name w:val="ibm-vaide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2">
    <w:name w:val="ibm-vaide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1">
    <w:name w:val="ibm-xin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2">
    <w:name w:val="ibm-xin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1">
    <w:name w:val="ibm-livestrea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2">
    <w:name w:val="ibm-livestrea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1">
    <w:name w:val="ibm-weib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2">
    <w:name w:val="ibm-weib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1">
    <w:name w:val="ibm-skyp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2">
    <w:name w:val="ibm-skyp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1">
    <w:name w:val="ibm-googleplu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3">
    <w:name w:val="ibm-dig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4">
    <w:name w:val="ibm-dig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3">
    <w:name w:val="ibm-deliciou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4">
    <w:name w:val="ibm-deliciou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3">
    <w:name w:val="ibm-facebook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4">
    <w:name w:val="ibm-facebook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3">
    <w:name w:val="ibm-flick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4">
    <w:name w:val="ibm-flick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3">
    <w:name w:val="ibm-friendfee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4">
    <w:name w:val="ibm-friendfee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3">
    <w:name w:val="ibm-linkedi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4">
    <w:name w:val="ibm-linkedi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3">
    <w:name w:val="ibm-stumbleup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4">
    <w:name w:val="ibm-stumbleup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3">
    <w:name w:val="ibm-twitte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4">
    <w:name w:val="ibm-twitte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3">
    <w:name w:val="ibm-youtub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4">
    <w:name w:val="ibm-youtub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3">
    <w:name w:val="ibm-livedoo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4">
    <w:name w:val="ibm-livedoo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3">
    <w:name w:val="ibm-hatena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4">
    <w:name w:val="ibm-hatena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3">
    <w:name w:val="ibm-yahoojapa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4">
    <w:name w:val="ibm-yahoojapa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3">
    <w:name w:val="ibm-baidu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4">
    <w:name w:val="ibm-baidu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3">
    <w:name w:val="ibm-renre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4">
    <w:name w:val="ibm-renre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3">
    <w:name w:val="ibm-kaix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4">
    <w:name w:val="ibm-kaix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3">
    <w:name w:val="ibm-wyko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4">
    <w:name w:val="ibm-wyko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3">
    <w:name w:val="ibm-bli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4">
    <w:name w:val="ibm-bli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3">
    <w:name w:val="ibm-vaide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4">
    <w:name w:val="ibm-vaide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3">
    <w:name w:val="ibm-xin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4">
    <w:name w:val="ibm-xin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3">
    <w:name w:val="ibm-livestrea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4">
    <w:name w:val="ibm-livestrea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3">
    <w:name w:val="ibm-weib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4">
    <w:name w:val="ibm-weib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3">
    <w:name w:val="ibm-skyp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4">
    <w:name w:val="ibm-skyp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2">
    <w:name w:val="ibm-googleplu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">
    <w:name w:val="ibm-inlin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">
    <w:name w:val="ibm-inlin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3">
    <w:name w:val="ibm-inline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4">
    <w:name w:val="ibm-inline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5">
    <w:name w:val="ibm-inline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6">
    <w:name w:val="ibm-inline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7">
    <w:name w:val="ibm-inline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8">
    <w:name w:val="ibm-inline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9">
    <w:name w:val="ibm-inline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0">
    <w:name w:val="ibm-inline1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1">
    <w:name w:val="ibm-inline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2">
    <w:name w:val="ibm-inline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3">
    <w:name w:val="ibm-inline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4">
    <w:name w:val="ibm-inline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5">
    <w:name w:val="ibm-inline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6">
    <w:name w:val="ibm-inline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7">
    <w:name w:val="ibm-inline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8">
    <w:name w:val="ibm-inline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9">
    <w:name w:val="ibm-inline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0">
    <w:name w:val="ibm-inline2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1">
    <w:name w:val="ibm-inline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2">
    <w:name w:val="ibm-inline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3">
    <w:name w:val="ibm-inline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1">
    <w:name w:val="fullscreen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2">
    <w:name w:val="fullscreen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1">
    <w:name w:val="pause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2">
    <w:name w:val="paus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1">
    <w:name w:val="play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2">
    <w:name w:val="play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1">
    <w:name w:val="speaker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2">
    <w:name w:val="speaker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1">
    <w:name w:val="mute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2">
    <w:name w:val="mut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1">
    <w:name w:val="caption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2">
    <w:name w:val="caption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arrow1">
    <w:name w:val="progress-bar-arrow1"/>
    <w:basedOn w:val="a"/>
    <w:rsid w:val="00BF4AD7"/>
    <w:pPr>
      <w:widowControl/>
      <w:spacing w:before="100" w:beforeAutospacing="1" w:after="100" w:afterAutospacing="1"/>
      <w:ind w:left="-180"/>
      <w:jc w:val="left"/>
    </w:pPr>
    <w:rPr>
      <w:rFonts w:eastAsia="宋体" w:cs="Arial"/>
      <w:kern w:val="0"/>
      <w:szCs w:val="24"/>
    </w:rPr>
  </w:style>
  <w:style w:type="paragraph" w:customStyle="1" w:styleId="ibm-sep2">
    <w:name w:val="ibm-sep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gglebuttoniconchar1">
    <w:name w:val="dijittogglebuttonic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select2">
    <w:name w:val="dijitselect2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buttoncontents1">
    <w:name w:val="dijitbuttoncontent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1">
    <w:name w:val="dijitdownarrowbutt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2">
    <w:name w:val="dijitdownarrowbutt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3">
    <w:name w:val="dijitdownarrowbutto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4">
    <w:name w:val="dijitdownarrowbutto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dijitselectlabel1">
    <w:name w:val="dijitselectlabel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ijitselect3">
    <w:name w:val="dijitselect3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4">
    <w:name w:val="dijitselect4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5">
    <w:name w:val="dijitselect5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6">
    <w:name w:val="dijitselect6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7">
    <w:name w:val="dijitselect7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8">
    <w:name w:val="dijitselect8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9">
    <w:name w:val="dijitselect9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10">
    <w:name w:val="dijitselect10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11">
    <w:name w:val="dijitselect11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buttonnode1">
    <w:name w:val="dijitbuttonnod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1">
    <w:name w:val="dijitarrowbutt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char1">
    <w:name w:val="dijitarrowbutt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selecthover1">
    <w:name w:val="dijitselecthover1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D8D8D8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buttoncontents2">
    <w:name w:val="dijitbuttoncontent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focused1">
    <w:name w:val="dijitselectfocused1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D8D8D8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selectdisabled1">
    <w:name w:val="dijitselectdisabled1"/>
    <w:basedOn w:val="a"/>
    <w:rsid w:val="00BF4AD7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FEFEF"/>
      <w:spacing w:before="100" w:beforeAutospacing="1" w:after="100" w:afterAutospacing="1"/>
      <w:jc w:val="left"/>
    </w:pPr>
    <w:rPr>
      <w:rFonts w:eastAsia="宋体" w:cs="Arial"/>
      <w:color w:val="818181"/>
      <w:kern w:val="0"/>
      <w:szCs w:val="24"/>
    </w:rPr>
  </w:style>
  <w:style w:type="paragraph" w:customStyle="1" w:styleId="dijitarrowbutton2">
    <w:name w:val="dijitarrowbutton2"/>
    <w:basedOn w:val="a"/>
    <w:rsid w:val="00BF4AD7"/>
    <w:pPr>
      <w:widowControl/>
      <w:shd w:val="clear" w:color="auto" w:fill="EFEFE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rt-btn1">
    <w:name w:val="ibm-short-bt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1">
    <w:name w:val="dijitmenu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1">
    <w:name w:val="dijitmenuitem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table1">
    <w:name w:val="dijitmenutable1"/>
    <w:basedOn w:val="a"/>
    <w:rsid w:val="00BF4AD7"/>
    <w:pPr>
      <w:widowControl/>
      <w:shd w:val="clear" w:color="auto" w:fill="1B2125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hover1">
    <w:name w:val="dijitmenuitemhover1"/>
    <w:basedOn w:val="a"/>
    <w:rsid w:val="00BF4AD7"/>
    <w:pPr>
      <w:widowControl/>
      <w:pBdr>
        <w:top w:val="single" w:sz="6" w:space="0" w:color="769DC0"/>
        <w:left w:val="single" w:sz="6" w:space="0" w:color="769DC0"/>
        <w:bottom w:val="single" w:sz="6" w:space="0" w:color="769DC0"/>
        <w:right w:val="single" w:sz="6" w:space="0" w:color="769DC0"/>
      </w:pBdr>
      <w:shd w:val="clear" w:color="auto" w:fill="ABD6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1">
    <w:name w:val="dijitmenuitemselected1"/>
    <w:basedOn w:val="a"/>
    <w:rsid w:val="00BF4AD7"/>
    <w:pPr>
      <w:widowControl/>
      <w:pBdr>
        <w:top w:val="single" w:sz="6" w:space="0" w:color="769DC0"/>
        <w:left w:val="single" w:sz="6" w:space="0" w:color="769DC0"/>
        <w:bottom w:val="single" w:sz="6" w:space="0" w:color="769DC0"/>
        <w:right w:val="single" w:sz="6" w:space="0" w:color="769DC0"/>
      </w:pBdr>
      <w:shd w:val="clear" w:color="auto" w:fill="ABD6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2">
    <w:name w:val="dijitmenuitem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item3">
    <w:name w:val="dijitmenuitem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itemhover2">
    <w:name w:val="dijitmenuitemhover2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2">
    <w:name w:val="dijitmenuitemselected2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char1">
    <w:name w:val="dijitcheckedmenuitemic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heckedmenuitemicon1">
    <w:name w:val="dijitcheckedmenuitemicon1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edmenuitemicon2">
    <w:name w:val="dijitcheckedmenuitemicon2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dijitmenuseparatortop1">
    <w:name w:val="dijitmenuseparatortop1"/>
    <w:basedOn w:val="a"/>
    <w:rsid w:val="00BF4AD7"/>
    <w:pPr>
      <w:widowControl/>
      <w:pBdr>
        <w:bottom w:val="single" w:sz="6" w:space="0" w:color="FFFFFF"/>
      </w:pBdr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paragraph" w:customStyle="1" w:styleId="dijitpopup1">
    <w:name w:val="dijitpopup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popup2">
    <w:name w:val="dijitpopup2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oltipcontainer1">
    <w:name w:val="dijittooltipcontainer1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1">
    <w:name w:val="dijitcheckbox1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1">
    <w:name w:val="dijitradio1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boxinput1">
    <w:name w:val="dijitcheckboxinpu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2">
    <w:name w:val="dijitcheckbox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2">
    <w:name w:val="dijitradio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nput2">
    <w:name w:val="dijitcheckboxinpu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con1">
    <w:name w:val="dijitcheckboxicon1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icon2">
    <w:name w:val="dijitcheckboxicon2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icon3">
    <w:name w:val="dijitcheckboxicon3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3">
    <w:name w:val="dijitcheckbox3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boxicon4">
    <w:name w:val="dijitcheckboxicon4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3">
    <w:name w:val="dijitradio3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1">
    <w:name w:val="dijitradioicon1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4">
    <w:name w:val="dijitradio4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2">
    <w:name w:val="dijitradioicon2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icon3">
    <w:name w:val="dijitradioicon3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5">
    <w:name w:val="dijitradio5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4">
    <w:name w:val="dijitradioicon4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character" w:customStyle="1" w:styleId="ibm-form-note2">
    <w:name w:val="ibm-form-note2"/>
    <w:basedOn w:val="a0"/>
    <w:rsid w:val="00BF4AD7"/>
    <w:rPr>
      <w:rFonts w:ascii="Georgia" w:hAnsi="Georgia" w:cs="Arial" w:hint="default"/>
      <w:vanish w:val="0"/>
      <w:webHidden w:val="0"/>
      <w:color w:val="767676"/>
      <w:specVanish w:val="0"/>
    </w:rPr>
  </w:style>
  <w:style w:type="character" w:customStyle="1" w:styleId="ibm-error-link2">
    <w:name w:val="ibm-error-link2"/>
    <w:basedOn w:val="a0"/>
    <w:rsid w:val="00BF4AD7"/>
    <w:rPr>
      <w:rFonts w:ascii="Arial" w:hAnsi="Arial" w:cs="Arial" w:hint="default"/>
      <w:color w:val="D9182D"/>
    </w:rPr>
  </w:style>
  <w:style w:type="character" w:customStyle="1" w:styleId="ibm-error-link3">
    <w:name w:val="ibm-error-link3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form-grp-lbl1">
    <w:name w:val="ibm-form-grp-lbl1"/>
    <w:basedOn w:val="a0"/>
    <w:rsid w:val="00BF4AD7"/>
    <w:rPr>
      <w:rFonts w:ascii="Arial" w:hAnsi="Arial" w:cs="Arial" w:hint="default"/>
      <w:b/>
      <w:bCs/>
      <w:vanish w:val="0"/>
      <w:webHidden w:val="0"/>
      <w:specVanish w:val="0"/>
    </w:rPr>
  </w:style>
  <w:style w:type="character" w:customStyle="1" w:styleId="ibm-ind-error2">
    <w:name w:val="ibm-ind-error2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input-group1">
    <w:name w:val="ibm-input-group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item-note3">
    <w:name w:val="ibm-item-note3"/>
    <w:basedOn w:val="a0"/>
    <w:rsid w:val="00BF4AD7"/>
    <w:rPr>
      <w:rFonts w:ascii="Georgia" w:hAnsi="Georgia" w:cs="Arial" w:hint="default"/>
      <w:b w:val="0"/>
      <w:bCs w:val="0"/>
      <w:vanish w:val="0"/>
      <w:webHidden w:val="0"/>
      <w:color w:val="767676"/>
      <w:specVanish w:val="0"/>
    </w:rPr>
  </w:style>
  <w:style w:type="character" w:customStyle="1" w:styleId="ibm-item-note4">
    <w:name w:val="ibm-item-note4"/>
    <w:basedOn w:val="a0"/>
    <w:rsid w:val="00BF4AD7"/>
    <w:rPr>
      <w:rFonts w:ascii="Georgia" w:hAnsi="Georgia" w:cs="Arial" w:hint="default"/>
      <w:b w:val="0"/>
      <w:bCs w:val="0"/>
      <w:vanish w:val="0"/>
      <w:webHidden w:val="0"/>
      <w:color w:val="767676"/>
      <w:specVanish w:val="0"/>
    </w:rPr>
  </w:style>
  <w:style w:type="paragraph" w:customStyle="1" w:styleId="ibm-first1">
    <w:name w:val="ibm-firs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2">
    <w:name w:val="ibm-fir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1">
    <w:name w:val="ibm-second1"/>
    <w:basedOn w:val="a"/>
    <w:rsid w:val="00BF4AD7"/>
    <w:pPr>
      <w:widowControl/>
      <w:spacing w:before="100" w:beforeAutospacing="1" w:after="100" w:afterAutospacing="1"/>
      <w:ind w:left="6000"/>
      <w:jc w:val="left"/>
    </w:pPr>
    <w:rPr>
      <w:rFonts w:eastAsia="宋体" w:cs="Arial"/>
      <w:kern w:val="0"/>
      <w:szCs w:val="24"/>
    </w:rPr>
  </w:style>
  <w:style w:type="character" w:customStyle="1" w:styleId="ibm-additional-info1">
    <w:name w:val="ibm-additional-info1"/>
    <w:basedOn w:val="a0"/>
    <w:rsid w:val="00BF4AD7"/>
    <w:rPr>
      <w:rFonts w:ascii="Arial" w:hAnsi="Arial" w:cs="Arial" w:hint="default"/>
      <w:b w:val="0"/>
      <w:bCs w:val="0"/>
      <w:vanish w:val="0"/>
      <w:webHidden w:val="0"/>
      <w:color w:val="333333"/>
      <w:specVanish w:val="0"/>
    </w:rPr>
  </w:style>
  <w:style w:type="character" w:customStyle="1" w:styleId="ibm-additional-info2">
    <w:name w:val="ibm-additional-info2"/>
    <w:basedOn w:val="a0"/>
    <w:rsid w:val="00BF4AD7"/>
    <w:rPr>
      <w:rFonts w:ascii="Arial" w:hAnsi="Arial" w:cs="Arial" w:hint="default"/>
      <w:b w:val="0"/>
      <w:bCs w:val="0"/>
      <w:vanish w:val="0"/>
      <w:webHidden w:val="0"/>
      <w:color w:val="333333"/>
      <w:specVanish w:val="0"/>
    </w:rPr>
  </w:style>
  <w:style w:type="paragraph" w:customStyle="1" w:styleId="ibm-checkbox-layout1">
    <w:name w:val="ibm-checkbox-layou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3">
    <w:name w:val="ibm-first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4">
    <w:name w:val="ibm-first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2">
    <w:name w:val="ibm-second2"/>
    <w:basedOn w:val="a"/>
    <w:rsid w:val="00BF4AD7"/>
    <w:pPr>
      <w:widowControl/>
      <w:spacing w:before="100" w:beforeAutospacing="1" w:after="100" w:afterAutospacing="1"/>
      <w:ind w:left="2400"/>
      <w:jc w:val="left"/>
    </w:pPr>
    <w:rPr>
      <w:rFonts w:eastAsia="宋体" w:cs="Arial"/>
      <w:kern w:val="0"/>
      <w:szCs w:val="24"/>
    </w:rPr>
  </w:style>
  <w:style w:type="character" w:customStyle="1" w:styleId="ibm-sep3">
    <w:name w:val="ibm-sep3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ijitvalidationcontainer1">
    <w:name w:val="dijitvalidationcontain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alendarcontainer1">
    <w:name w:val="dijitcalendarcontain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1">
    <w:name w:val="dijitcalendarnextyear1"/>
    <w:basedOn w:val="a"/>
    <w:rsid w:val="00BF4AD7"/>
    <w:pPr>
      <w:widowControl/>
      <w:spacing w:before="30"/>
      <w:ind w:left="132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previousyear1">
    <w:name w:val="dijitcalendarpreviousyear1"/>
    <w:basedOn w:val="a"/>
    <w:rsid w:val="00BF4AD7"/>
    <w:pPr>
      <w:widowControl/>
      <w:spacing w:before="30"/>
      <w:ind w:right="132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incrementcontrol1">
    <w:name w:val="dijitcalendarincrementcontrol1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calendardisableddate1">
    <w:name w:val="dijitcalendardisabled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strike/>
      <w:color w:val="808080"/>
      <w:kern w:val="0"/>
      <w:szCs w:val="24"/>
    </w:rPr>
  </w:style>
  <w:style w:type="paragraph" w:customStyle="1" w:styleId="dijitspacer1">
    <w:name w:val="dijitspac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1">
    <w:name w:val="dijitcalendarmonthlabel1"/>
    <w:basedOn w:val="a"/>
    <w:rsid w:val="00BF4AD7"/>
    <w:pPr>
      <w:widowControl/>
      <w:spacing w:before="100" w:beforeAutospacing="1" w:after="100" w:afterAutospacing="1" w:line="288" w:lineRule="atLeast"/>
      <w:jc w:val="left"/>
    </w:pPr>
    <w:rPr>
      <w:rFonts w:eastAsia="宋体" w:cs="Arial"/>
      <w:b/>
      <w:bCs/>
      <w:color w:val="FFFFFF"/>
      <w:kern w:val="0"/>
      <w:sz w:val="18"/>
      <w:szCs w:val="18"/>
    </w:rPr>
  </w:style>
  <w:style w:type="paragraph" w:customStyle="1" w:styleId="dijitarrowbuttoninner1">
    <w:name w:val="dijitarrowbuttoninne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calendarpopup1">
    <w:name w:val="dijitcalendarpopup1"/>
    <w:basedOn w:val="a"/>
    <w:rsid w:val="00BF4AD7"/>
    <w:pPr>
      <w:widowControl/>
      <w:pBdr>
        <w:top w:val="single" w:sz="36" w:space="0" w:color="666666"/>
        <w:left w:val="single" w:sz="36" w:space="0" w:color="666666"/>
        <w:bottom w:val="single" w:sz="36" w:space="0" w:color="666666"/>
        <w:right w:val="single" w:sz="36" w:space="0" w:color="666666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1">
    <w:name w:val="dijitcalendar1"/>
    <w:basedOn w:val="a"/>
    <w:rsid w:val="00BF4AD7"/>
    <w:pPr>
      <w:widowControl/>
      <w:shd w:val="clear" w:color="auto" w:fill="F1F1F1"/>
      <w:spacing w:before="100" w:beforeAutospacing="1" w:after="100" w:afterAutospacing="1"/>
      <w:jc w:val="center"/>
    </w:pPr>
    <w:rPr>
      <w:rFonts w:eastAsia="宋体" w:cs="Arial"/>
      <w:kern w:val="0"/>
      <w:sz w:val="18"/>
      <w:szCs w:val="18"/>
    </w:rPr>
  </w:style>
  <w:style w:type="paragraph" w:customStyle="1" w:styleId="dijitcalendarmonthlabel2">
    <w:name w:val="dijitcalendarmonth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3">
    <w:name w:val="dijitcalendarmonthlabel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incrementcontrol2">
    <w:name w:val="dijitcalendarincrementcontrol2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a11ysidearrow1">
    <w:name w:val="dijita11ysidear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alendardaylabeltemplate1">
    <w:name w:val="dijitcalendardaylabeltemplate1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color w:val="333333"/>
      <w:kern w:val="0"/>
      <w:szCs w:val="24"/>
    </w:rPr>
  </w:style>
  <w:style w:type="paragraph" w:customStyle="1" w:styleId="dijitcalendardatetemplate1">
    <w:name w:val="dijitcalendardatetemplate1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spacing w:val="12"/>
      <w:kern w:val="0"/>
      <w:szCs w:val="24"/>
    </w:rPr>
  </w:style>
  <w:style w:type="paragraph" w:customStyle="1" w:styleId="dijitcalendardatetemplate2">
    <w:name w:val="dijitcalendardatetemplate2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spacing w:val="12"/>
      <w:kern w:val="0"/>
      <w:szCs w:val="24"/>
    </w:rPr>
  </w:style>
  <w:style w:type="paragraph" w:customStyle="1" w:styleId="dijitcalendarpreviousmonth1">
    <w:name w:val="dijitcalendarpreviousmonth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month1">
    <w:name w:val="dijitcalendarnextmonth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label1">
    <w:name w:val="dijitcalendardate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9D"/>
      <w:kern w:val="0"/>
      <w:szCs w:val="24"/>
    </w:rPr>
  </w:style>
  <w:style w:type="paragraph" w:customStyle="1" w:styleId="dijitcalendardatelabel2">
    <w:name w:val="dijitcalendardate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datelabel3">
    <w:name w:val="dijitcalendardatelabel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yearcontrol1">
    <w:name w:val="dijitcalendaryearcontro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label1">
    <w:name w:val="dijitcalendaryearlabel1"/>
    <w:basedOn w:val="a"/>
    <w:rsid w:val="00BF4AD7"/>
    <w:pPr>
      <w:widowControl/>
      <w:pBdr>
        <w:top w:val="dotted" w:sz="6" w:space="0" w:color="CCCCCC"/>
      </w:pBdr>
      <w:jc w:val="left"/>
    </w:pPr>
    <w:rPr>
      <w:rFonts w:eastAsia="宋体" w:cs="Arial"/>
      <w:kern w:val="0"/>
      <w:szCs w:val="24"/>
    </w:rPr>
  </w:style>
  <w:style w:type="paragraph" w:customStyle="1" w:styleId="dijitcalendarselectedyear1">
    <w:name w:val="dijitcalendarselectedyear1"/>
    <w:basedOn w:val="a"/>
    <w:rsid w:val="00BF4AD7"/>
    <w:pPr>
      <w:widowControl/>
      <w:spacing w:before="30"/>
      <w:ind w:left="105" w:right="105"/>
      <w:jc w:val="left"/>
    </w:pPr>
    <w:rPr>
      <w:rFonts w:eastAsia="宋体" w:cs="Arial"/>
      <w:b/>
      <w:bCs/>
      <w:color w:val="222222"/>
      <w:kern w:val="0"/>
      <w:szCs w:val="24"/>
    </w:rPr>
  </w:style>
  <w:style w:type="paragraph" w:customStyle="1" w:styleId="dijitcalendardatelabel4">
    <w:name w:val="dijitcalendardatelabel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6D"/>
      <w:kern w:val="0"/>
      <w:szCs w:val="24"/>
    </w:rPr>
  </w:style>
  <w:style w:type="paragraph" w:customStyle="1" w:styleId="dijitcalendarcurrentdate1">
    <w:name w:val="dijitcalendarcurrent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paragraph" w:customStyle="1" w:styleId="dijitcalendardatelabel5">
    <w:name w:val="dijitcalendardatelabel5"/>
    <w:basedOn w:val="a"/>
    <w:rsid w:val="00BF4AD7"/>
    <w:pPr>
      <w:widowControl/>
      <w:shd w:val="clear" w:color="auto" w:fill="CCE8F2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nextyearhover1">
    <w:name w:val="dijitcalendarnextyearhover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previousyearhover1">
    <w:name w:val="dijitcalendarpreviousyearhover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nextyearactive1">
    <w:name w:val="dijitcalendarnextyearactive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previousyearactive1">
    <w:name w:val="dijitcalendarpreviousyearactive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datelabel6">
    <w:name w:val="dijitcalendardatelabel6"/>
    <w:basedOn w:val="a"/>
    <w:rsid w:val="00BF4AD7"/>
    <w:pPr>
      <w:widowControl/>
      <w:shd w:val="clear" w:color="auto" w:fill="CCE8F2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datelabel7">
    <w:name w:val="dijitcalendardatelabel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strike/>
      <w:color w:val="818181"/>
      <w:kern w:val="0"/>
      <w:szCs w:val="24"/>
    </w:rPr>
  </w:style>
  <w:style w:type="paragraph" w:customStyle="1" w:styleId="dijitdropdownbutton1">
    <w:name w:val="dijitdropdownbutton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buttontext1">
    <w:name w:val="dijitbuttontext1"/>
    <w:basedOn w:val="a"/>
    <w:rsid w:val="00BF4AD7"/>
    <w:pPr>
      <w:widowControl/>
      <w:spacing w:before="100" w:beforeAutospacing="1" w:after="100" w:afterAutospacing="1"/>
      <w:ind w:right="-60"/>
      <w:jc w:val="left"/>
    </w:pPr>
    <w:rPr>
      <w:rFonts w:eastAsia="宋体" w:cs="Arial"/>
      <w:kern w:val="0"/>
      <w:szCs w:val="24"/>
    </w:rPr>
  </w:style>
  <w:style w:type="paragraph" w:customStyle="1" w:styleId="dijitbuttonnode2">
    <w:name w:val="dijitbuttonnode2"/>
    <w:basedOn w:val="a"/>
    <w:rsid w:val="00BF4AD7"/>
    <w:pPr>
      <w:widowControl/>
      <w:pBdr>
        <w:top w:val="single" w:sz="6" w:space="0" w:color="DDDDDD"/>
        <w:left w:val="single" w:sz="6" w:space="2" w:color="DDDDDD"/>
        <w:bottom w:val="single" w:sz="6" w:space="0" w:color="DDDDDD"/>
        <w:right w:val="single" w:sz="6" w:space="2" w:color="DDDDDD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3">
    <w:name w:val="dijitbuttonnode3"/>
    <w:basedOn w:val="a"/>
    <w:rsid w:val="00BF4AD7"/>
    <w:pPr>
      <w:widowControl/>
      <w:pBdr>
        <w:top w:val="single" w:sz="6" w:space="0" w:color="CCCCCC"/>
        <w:left w:val="single" w:sz="6" w:space="2" w:color="CCCCCC"/>
        <w:bottom w:val="single" w:sz="6" w:space="0" w:color="CCCCCC"/>
        <w:right w:val="single" w:sz="6" w:space="2" w:color="CCCCCC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4">
    <w:name w:val="dijitbuttonnode4"/>
    <w:basedOn w:val="a"/>
    <w:rsid w:val="00BF4AD7"/>
    <w:pPr>
      <w:widowControl/>
      <w:pBdr>
        <w:top w:val="single" w:sz="6" w:space="0" w:color="CCCCCC"/>
        <w:left w:val="single" w:sz="6" w:space="2" w:color="CCCCCC"/>
        <w:bottom w:val="single" w:sz="6" w:space="0" w:color="CCCCCC"/>
        <w:right w:val="single" w:sz="6" w:space="2" w:color="CCCCCC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menu1">
    <w:name w:val="dijitcalendarmonthmenu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hover1">
    <w:name w:val="dijitcalendarmonthlabelhover1"/>
    <w:basedOn w:val="a"/>
    <w:rsid w:val="00BF4AD7"/>
    <w:pPr>
      <w:widowControl/>
      <w:pBdr>
        <w:top w:val="single" w:sz="6" w:space="2" w:color="CFCFCF"/>
        <w:bottom w:val="single" w:sz="6" w:space="2" w:color="CFCFCF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inline1">
    <w:name w:val="dijitinline1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arrowbuttonchar2">
    <w:name w:val="dijitarrowbuttonchar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arrowbuttoninner2">
    <w:name w:val="dijitarrowbuttoninne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menuitemdisabled1">
    <w:name w:val="dijitmenuitemdisabled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77777"/>
      <w:kern w:val="0"/>
      <w:szCs w:val="24"/>
    </w:rPr>
  </w:style>
  <w:style w:type="paragraph" w:customStyle="1" w:styleId="ibm-dlg-close1">
    <w:name w:val="ibm-dlg-close1"/>
    <w:basedOn w:val="a"/>
    <w:rsid w:val="00BF4AD7"/>
    <w:pPr>
      <w:widowControl/>
      <w:spacing w:before="390" w:after="100" w:afterAutospacing="1"/>
      <w:ind w:left="11995"/>
      <w:jc w:val="left"/>
    </w:pPr>
    <w:rPr>
      <w:rFonts w:eastAsia="宋体" w:cs="Arial"/>
      <w:kern w:val="0"/>
      <w:szCs w:val="24"/>
    </w:rPr>
  </w:style>
  <w:style w:type="paragraph" w:customStyle="1" w:styleId="ibm-error1">
    <w:name w:val="ibm-error1"/>
    <w:basedOn w:val="a"/>
    <w:rsid w:val="00BF4AD7"/>
    <w:pPr>
      <w:widowControl/>
      <w:jc w:val="left"/>
    </w:pPr>
    <w:rPr>
      <w:rFonts w:eastAsia="宋体" w:cs="Arial"/>
      <w:vanish/>
      <w:color w:val="D9182D"/>
      <w:kern w:val="0"/>
      <w:szCs w:val="24"/>
    </w:rPr>
  </w:style>
  <w:style w:type="paragraph" w:customStyle="1" w:styleId="ibm-columns28">
    <w:name w:val="ibm-columns2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5-110">
    <w:name w:val="ibm-col-5-11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8">
    <w:name w:val="ibm-col-5-2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st1">
    <w:name w:val="ibm-signin-list1"/>
    <w:basedOn w:val="a"/>
    <w:rsid w:val="00BF4AD7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g-link1">
    <w:name w:val="ibm-reg-link1"/>
    <w:basedOn w:val="a"/>
    <w:rsid w:val="00BF4AD7"/>
    <w:pPr>
      <w:widowControl/>
      <w:spacing w:before="100" w:beforeAutospacing="1" w:after="100" w:afterAutospacing="1"/>
      <w:ind w:left="300"/>
      <w:jc w:val="left"/>
      <w:textAlignment w:val="top"/>
    </w:pPr>
    <w:rPr>
      <w:rFonts w:eastAsia="宋体" w:cs="Arial"/>
      <w:b/>
      <w:bCs/>
      <w:kern w:val="0"/>
      <w:szCs w:val="24"/>
    </w:rPr>
  </w:style>
  <w:style w:type="character" w:customStyle="1" w:styleId="ibm-sep4">
    <w:name w:val="ibm-sep4"/>
    <w:basedOn w:val="a0"/>
    <w:rsid w:val="00BF4AD7"/>
    <w:rPr>
      <w:rFonts w:ascii="Arial" w:hAnsi="Arial" w:cs="Arial" w:hint="default"/>
      <w:vanish/>
      <w:webHidden w:val="0"/>
      <w:specVanish w:val="0"/>
    </w:rPr>
  </w:style>
  <w:style w:type="paragraph" w:customStyle="1" w:styleId="ibm-columns29">
    <w:name w:val="ibm-columns29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30">
    <w:name w:val="ibm-columns30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-1-17">
    <w:name w:val="ibm-col-1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11">
    <w:name w:val="ibm-col-5-1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8">
    <w:name w:val="ibm-col-6-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9">
    <w:name w:val="ibm-col-6-2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text1">
    <w:name w:val="ibm-expand-text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i/>
      <w:iCs/>
      <w:color w:val="00649D"/>
      <w:kern w:val="0"/>
      <w:sz w:val="19"/>
      <w:szCs w:val="19"/>
    </w:rPr>
  </w:style>
  <w:style w:type="paragraph" w:customStyle="1" w:styleId="ibm-expand-text2">
    <w:name w:val="ibm-expand-tex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8ABF"/>
      <w:kern w:val="0"/>
      <w:szCs w:val="24"/>
      <w:u w:val="single"/>
    </w:rPr>
  </w:style>
  <w:style w:type="paragraph" w:customStyle="1" w:styleId="ibm-video-container1">
    <w:name w:val="ibm-video-container1"/>
    <w:basedOn w:val="a"/>
    <w:rsid w:val="00BF4AD7"/>
    <w:pPr>
      <w:widowControl/>
      <w:shd w:val="clear" w:color="auto" w:fill="333333"/>
      <w:spacing w:before="90" w:after="150"/>
      <w:jc w:val="center"/>
    </w:pPr>
    <w:rPr>
      <w:rFonts w:eastAsia="宋体" w:cs="Arial"/>
      <w:kern w:val="0"/>
      <w:szCs w:val="24"/>
    </w:rPr>
  </w:style>
  <w:style w:type="paragraph" w:customStyle="1" w:styleId="ibm-video-play3">
    <w:name w:val="ibm-video-pla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4">
    <w:name w:val="ibm-video-pla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5">
    <w:name w:val="ibm-video-play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6">
    <w:name w:val="ibm-video-play6"/>
    <w:basedOn w:val="a"/>
    <w:rsid w:val="00BF4AD7"/>
    <w:pPr>
      <w:widowControl/>
      <w:spacing w:before="34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7">
    <w:name w:val="ibm-video-play7"/>
    <w:basedOn w:val="a"/>
    <w:rsid w:val="00BF4AD7"/>
    <w:pPr>
      <w:widowControl/>
      <w:spacing w:before="34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howmore1">
    <w:name w:val="show_mor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video-play8">
    <w:name w:val="ibm-video-play8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9">
    <w:name w:val="ibm-video-play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10">
    <w:name w:val="ibm-video-play10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11">
    <w:name w:val="ibm-thumbnail1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container-controls1">
    <w:name w:val="ibm-container-control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controls2">
    <w:name w:val="ibm-container-control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2">
    <w:name w:val="ic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elapsed-time-wrapper1">
    <w:name w:val="elapsed-time-wrapp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pause1">
    <w:name w:val="play-paus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otal-time1">
    <w:name w:val="total-tim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ime-progress-bar1">
    <w:name w:val="time-progress-bar1"/>
    <w:basedOn w:val="a"/>
    <w:rsid w:val="00BF4AD7"/>
    <w:pPr>
      <w:widowControl/>
      <w:spacing w:before="30" w:after="100" w:afterAutospacing="1" w:line="180" w:lineRule="atLeast"/>
      <w:jc w:val="left"/>
    </w:pPr>
    <w:rPr>
      <w:rFonts w:eastAsia="宋体" w:cs="Arial"/>
      <w:kern w:val="0"/>
      <w:szCs w:val="24"/>
    </w:rPr>
  </w:style>
  <w:style w:type="paragraph" w:customStyle="1" w:styleId="progress-bar-container1">
    <w:name w:val="progress-bar-container1"/>
    <w:basedOn w:val="a"/>
    <w:rsid w:val="00BF4AD7"/>
    <w:pPr>
      <w:widowControl/>
      <w:pBdr>
        <w:top w:val="single" w:sz="6" w:space="0" w:color="000000"/>
      </w:pBdr>
      <w:spacing w:before="100" w:beforeAutospacing="1" w:after="100" w:afterAutospacing="1"/>
      <w:ind w:left="75"/>
      <w:jc w:val="left"/>
    </w:pPr>
    <w:rPr>
      <w:rFonts w:eastAsia="宋体" w:cs="Arial"/>
      <w:kern w:val="0"/>
      <w:szCs w:val="24"/>
    </w:rPr>
  </w:style>
  <w:style w:type="paragraph" w:customStyle="1" w:styleId="progress-bar-background1">
    <w:name w:val="progress-bar-background1"/>
    <w:basedOn w:val="a"/>
    <w:rsid w:val="00BF4AD7"/>
    <w:pPr>
      <w:widowControl/>
      <w:pBdr>
        <w:top w:val="single" w:sz="6" w:space="0" w:color="202224"/>
        <w:bottom w:val="single" w:sz="6" w:space="0" w:color="161818"/>
      </w:pBdr>
      <w:shd w:val="clear" w:color="auto" w:fill="2C2E31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1">
    <w:name w:val="progress-bar1"/>
    <w:basedOn w:val="a"/>
    <w:rsid w:val="00BF4AD7"/>
    <w:pPr>
      <w:widowControl/>
      <w:pBdr>
        <w:top w:val="single" w:sz="6" w:space="0" w:color="AFAFAF"/>
        <w:bottom w:val="single" w:sz="6" w:space="0" w:color="7D7D7D"/>
      </w:pBdr>
      <w:shd w:val="clear" w:color="auto" w:fill="F3F3F3"/>
      <w:spacing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loaded-bar1">
    <w:name w:val="loaded-bar1"/>
    <w:basedOn w:val="a"/>
    <w:rsid w:val="00BF4AD7"/>
    <w:pPr>
      <w:widowControl/>
      <w:pBdr>
        <w:top w:val="single" w:sz="6" w:space="0" w:color="3D3E40"/>
        <w:bottom w:val="single" w:sz="6" w:space="0" w:color="323434"/>
      </w:pBdr>
      <w:shd w:val="clear" w:color="auto" w:fill="55575A"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ound1">
    <w:name w:val="sound1"/>
    <w:basedOn w:val="a"/>
    <w:rsid w:val="00BF4AD7"/>
    <w:pPr>
      <w:widowControl/>
      <w:spacing w:before="100" w:beforeAutospacing="1" w:after="100" w:afterAutospacing="1"/>
      <w:ind w:right="150"/>
      <w:jc w:val="left"/>
    </w:pPr>
    <w:rPr>
      <w:rFonts w:eastAsia="宋体" w:cs="Arial"/>
      <w:kern w:val="0"/>
      <w:szCs w:val="24"/>
    </w:rPr>
  </w:style>
  <w:style w:type="paragraph" w:customStyle="1" w:styleId="volume1">
    <w:name w:val="volume1"/>
    <w:basedOn w:val="a"/>
    <w:rsid w:val="00BF4AD7"/>
    <w:pPr>
      <w:widowControl/>
      <w:spacing w:before="7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bar1">
    <w:name w:val="volume-bar1"/>
    <w:basedOn w:val="a"/>
    <w:rsid w:val="00BF4AD7"/>
    <w:pPr>
      <w:widowControl/>
      <w:shd w:val="clear" w:color="auto" w:fill="777777"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volume-marker1">
    <w:name w:val="volume-marker1"/>
    <w:basedOn w:val="a"/>
    <w:rsid w:val="00BF4AD7"/>
    <w:pPr>
      <w:widowControl/>
      <w:pBdr>
        <w:left w:val="single" w:sz="6" w:space="0" w:color="3C4043"/>
        <w:right w:val="single" w:sz="6" w:space="0" w:color="3C4043"/>
      </w:pBdr>
      <w:shd w:val="clear" w:color="auto" w:fill="7C7D7F"/>
      <w:spacing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caption1">
    <w:name w:val="caption1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fullscreen1">
    <w:name w:val="fullscreen1"/>
    <w:basedOn w:val="a"/>
    <w:rsid w:val="00BF4AD7"/>
    <w:pPr>
      <w:widowControl/>
      <w:spacing w:before="100" w:beforeAutospacing="1" w:after="100" w:afterAutospacing="1"/>
      <w:ind w:right="225"/>
      <w:jc w:val="left"/>
    </w:pPr>
    <w:rPr>
      <w:rFonts w:eastAsia="宋体" w:cs="Arial"/>
      <w:vanish/>
      <w:kern w:val="0"/>
      <w:szCs w:val="24"/>
    </w:rPr>
  </w:style>
  <w:style w:type="paragraph" w:customStyle="1" w:styleId="fullscreen2">
    <w:name w:val="fullscreen2"/>
    <w:basedOn w:val="a"/>
    <w:rsid w:val="00BF4AD7"/>
    <w:pPr>
      <w:widowControl/>
      <w:spacing w:before="100" w:beforeAutospacing="1" w:after="100" w:afterAutospacing="1"/>
      <w:ind w:right="225"/>
      <w:jc w:val="left"/>
    </w:pPr>
    <w:rPr>
      <w:rFonts w:eastAsia="宋体" w:cs="Arial"/>
      <w:kern w:val="0"/>
      <w:szCs w:val="24"/>
    </w:rPr>
  </w:style>
  <w:style w:type="paragraph" w:customStyle="1" w:styleId="speaker1">
    <w:name w:val="speak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1">
    <w:name w:val="ibm-container1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4">
    <w:name w:val="ibm-ind-link4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2">
    <w:name w:val="ibm-container12"/>
    <w:basedOn w:val="a"/>
    <w:rsid w:val="00BF4AD7"/>
    <w:pPr>
      <w:widowControl/>
      <w:spacing w:after="300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3">
    <w:name w:val="ibm-container13"/>
    <w:basedOn w:val="a"/>
    <w:rsid w:val="00BF4AD7"/>
    <w:pPr>
      <w:widowControl/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live-assistance-list1">
    <w:name w:val="ibm-live-assistance-list1"/>
    <w:basedOn w:val="a"/>
    <w:rsid w:val="00BF4AD7"/>
    <w:pPr>
      <w:widowControl/>
      <w:spacing w:before="100" w:beforeAutospacing="1" w:after="100" w:afterAutospacing="1"/>
      <w:ind w:left="1125"/>
      <w:jc w:val="left"/>
    </w:pPr>
    <w:rPr>
      <w:rFonts w:eastAsia="宋体" w:cs="Arial"/>
      <w:kern w:val="0"/>
      <w:szCs w:val="24"/>
    </w:rPr>
  </w:style>
  <w:style w:type="paragraph" w:customStyle="1" w:styleId="ibm-call-info5">
    <w:name w:val="ibm-call-info5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thumbnail-list3">
    <w:name w:val="ibm-thumbnail-list3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ms-statement1">
    <w:name w:val="ibm-ms-statement1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 w:val="26"/>
      <w:szCs w:val="26"/>
    </w:rPr>
  </w:style>
  <w:style w:type="character" w:customStyle="1" w:styleId="ibm-icon1">
    <w:name w:val="ibm-icon1"/>
    <w:basedOn w:val="a0"/>
    <w:rsid w:val="00BF4AD7"/>
    <w:rPr>
      <w:rFonts w:ascii="Arial" w:hAnsi="Arial" w:cs="Arial" w:hint="default"/>
    </w:rPr>
  </w:style>
  <w:style w:type="character" w:customStyle="1" w:styleId="ibm-icon2">
    <w:name w:val="ibm-icon2"/>
    <w:basedOn w:val="a0"/>
    <w:rsid w:val="00BF4AD7"/>
    <w:rPr>
      <w:rFonts w:ascii="Arial" w:hAnsi="Arial" w:cs="Arial" w:hint="default"/>
    </w:rPr>
  </w:style>
  <w:style w:type="character" w:customStyle="1" w:styleId="ibm-icon3">
    <w:name w:val="ibm-icon3"/>
    <w:basedOn w:val="a0"/>
    <w:rsid w:val="00BF4AD7"/>
    <w:rPr>
      <w:rFonts w:ascii="Arial" w:hAnsi="Arial" w:cs="Arial" w:hint="default"/>
    </w:rPr>
  </w:style>
  <w:style w:type="paragraph" w:customStyle="1" w:styleId="ibm-form-note3">
    <w:name w:val="ibm-form-note3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item-note5">
    <w:name w:val="ibm-item-note5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item-note-alternate1">
    <w:name w:val="ibm-item-note-alternate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form-note4">
    <w:name w:val="ibm-form-note4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dijitcheckbox4">
    <w:name w:val="dijitcheckbox4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character" w:customStyle="1" w:styleId="ibm-forward-em-link2">
    <w:name w:val="ibm-forward-em-link2"/>
    <w:basedOn w:val="a0"/>
    <w:rsid w:val="00BF4AD7"/>
    <w:rPr>
      <w:rFonts w:ascii="Arial" w:hAnsi="Arial" w:cs="Arial" w:hint="default"/>
    </w:rPr>
  </w:style>
  <w:style w:type="character" w:customStyle="1" w:styleId="ibm-forward-em-link3">
    <w:name w:val="ibm-forward-em-link3"/>
    <w:basedOn w:val="a0"/>
    <w:rsid w:val="00BF4AD7"/>
    <w:rPr>
      <w:rFonts w:ascii="Arial" w:hAnsi="Arial" w:cs="Arial" w:hint="default"/>
    </w:rPr>
  </w:style>
  <w:style w:type="paragraph" w:customStyle="1" w:styleId="ibm-table-scroll-caption1">
    <w:name w:val="ibm-table-scroll-caption1"/>
    <w:basedOn w:val="a"/>
    <w:rsid w:val="00BF4AD7"/>
    <w:pPr>
      <w:widowControl/>
      <w:jc w:val="left"/>
    </w:pPr>
    <w:rPr>
      <w:rFonts w:eastAsia="宋体" w:cs="Arial"/>
      <w:color w:val="555555"/>
      <w:kern w:val="0"/>
      <w:sz w:val="18"/>
      <w:szCs w:val="18"/>
    </w:rPr>
  </w:style>
  <w:style w:type="paragraph" w:customStyle="1" w:styleId="dijittooltipcontainer2">
    <w:name w:val="dijittooltipcontainer2"/>
    <w:basedOn w:val="a"/>
    <w:rsid w:val="00BF4AD7"/>
    <w:pPr>
      <w:widowControl/>
      <w:pBdr>
        <w:top w:val="single" w:sz="6" w:space="8" w:color="FFFFFF"/>
        <w:left w:val="single" w:sz="6" w:space="8" w:color="FFFFFF"/>
        <w:bottom w:val="single" w:sz="6" w:space="8" w:color="FFFFFF"/>
        <w:right w:val="single" w:sz="6" w:space="8" w:color="FFFFFF"/>
      </w:pBdr>
      <w:shd w:val="clear" w:color="auto" w:fill="EEEEEE"/>
      <w:spacing w:before="100" w:beforeAutospacing="1" w:after="100" w:afterAutospacing="1"/>
      <w:jc w:val="left"/>
    </w:pPr>
    <w:rPr>
      <w:rFonts w:eastAsia="宋体" w:cs="Arial"/>
      <w:color w:val="000000"/>
      <w:kern w:val="0"/>
      <w:sz w:val="18"/>
      <w:szCs w:val="18"/>
    </w:rPr>
  </w:style>
  <w:style w:type="paragraph" w:customStyle="1" w:styleId="dijittooltipcontainer3">
    <w:name w:val="dijittooltipcontainer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8"/>
      <w:szCs w:val="18"/>
    </w:rPr>
  </w:style>
  <w:style w:type="paragraph" w:customStyle="1" w:styleId="dijitbackgroundiframe1">
    <w:name w:val="dijitbackgroundifram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tro2">
    <w:name w:val="ibm-intro2"/>
    <w:basedOn w:val="a"/>
    <w:rsid w:val="00BF4AD7"/>
    <w:pPr>
      <w:widowControl/>
      <w:spacing w:line="288" w:lineRule="atLeast"/>
      <w:jc w:val="left"/>
    </w:pPr>
    <w:rPr>
      <w:rFonts w:eastAsia="宋体" w:cs="Arial"/>
      <w:color w:val="222222"/>
      <w:kern w:val="0"/>
      <w:sz w:val="43"/>
      <w:szCs w:val="43"/>
    </w:rPr>
  </w:style>
  <w:style w:type="paragraph" w:customStyle="1" w:styleId="ibm-buttons-row2">
    <w:name w:val="ibm-buttons-row2"/>
    <w:basedOn w:val="a"/>
    <w:rsid w:val="00BF4AD7"/>
    <w:pPr>
      <w:widowControl/>
      <w:spacing w:before="100" w:beforeAutospacing="1" w:after="100" w:afterAutospacing="1"/>
      <w:jc w:val="right"/>
    </w:pPr>
    <w:rPr>
      <w:rFonts w:eastAsia="宋体" w:cs="Arial"/>
      <w:kern w:val="0"/>
      <w:szCs w:val="24"/>
    </w:rPr>
  </w:style>
  <w:style w:type="character" w:customStyle="1" w:styleId="ibm-sep5">
    <w:name w:val="ibm-sep5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container-body3">
    <w:name w:val="ibm-container-bod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4">
    <w:name w:val="ibm-container-bod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5">
    <w:name w:val="ibm-container-body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6">
    <w:name w:val="ibm-container-body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ibm-container-body7">
    <w:name w:val="ibm-container-body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ate1">
    <w:name w:val="ibm-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2">
    <w:name w:val="ibm-dat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3">
    <w:name w:val="ibm-date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4">
    <w:name w:val="ibm-date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alt-type1">
    <w:name w:val="ibm-alt-type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kern w:val="0"/>
      <w:sz w:val="26"/>
      <w:szCs w:val="26"/>
    </w:rPr>
  </w:style>
  <w:style w:type="character" w:customStyle="1" w:styleId="ibm-no-anchor4">
    <w:name w:val="ibm-no-anchor4"/>
    <w:basedOn w:val="a0"/>
    <w:rsid w:val="00BF4AD7"/>
    <w:rPr>
      <w:rFonts w:ascii="Arial" w:hAnsi="Arial" w:cs="Arial" w:hint="default"/>
      <w:sz w:val="24"/>
      <w:szCs w:val="24"/>
    </w:rPr>
  </w:style>
  <w:style w:type="paragraph" w:customStyle="1" w:styleId="ibm-item-note6">
    <w:name w:val="ibm-item-note6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i/>
      <w:iCs/>
      <w:color w:val="767676"/>
      <w:kern w:val="0"/>
      <w:szCs w:val="24"/>
    </w:rPr>
  </w:style>
  <w:style w:type="character" w:customStyle="1" w:styleId="ibm-additional-info3">
    <w:name w:val="ibm-additional-info3"/>
    <w:basedOn w:val="a0"/>
    <w:rsid w:val="00BF4AD7"/>
    <w:rPr>
      <w:rFonts w:ascii="Arial" w:hAnsi="Arial" w:cs="Arial" w:hint="default"/>
      <w:b/>
      <w:bCs/>
      <w:vanish w:val="0"/>
      <w:webHidden w:val="0"/>
      <w:color w:val="333333"/>
      <w:sz w:val="24"/>
      <w:szCs w:val="24"/>
      <w:specVanish w:val="0"/>
    </w:rPr>
  </w:style>
  <w:style w:type="paragraph" w:customStyle="1" w:styleId="dijitmenuseparatorbottom1">
    <w:name w:val="dijitmenuseparatorbottom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character" w:customStyle="1" w:styleId="ibm-newsletter-header1">
    <w:name w:val="ibm-newsletter-header1"/>
    <w:basedOn w:val="a0"/>
    <w:rsid w:val="00BF4AD7"/>
    <w:rPr>
      <w:rFonts w:ascii="Arial" w:hAnsi="Arial" w:cs="Arial" w:hint="default"/>
      <w:b/>
      <w:bCs/>
    </w:rPr>
  </w:style>
  <w:style w:type="paragraph" w:customStyle="1" w:styleId="ibm-ind-error3">
    <w:name w:val="ibm-ind-error3"/>
    <w:basedOn w:val="a"/>
    <w:rsid w:val="00BF4AD7"/>
    <w:pPr>
      <w:widowControl/>
      <w:spacing w:before="75"/>
      <w:jc w:val="left"/>
    </w:pPr>
    <w:rPr>
      <w:rFonts w:eastAsia="宋体" w:cs="Arial"/>
      <w:color w:val="D9182D"/>
      <w:kern w:val="0"/>
      <w:sz w:val="28"/>
      <w:szCs w:val="28"/>
    </w:rPr>
  </w:style>
  <w:style w:type="paragraph" w:customStyle="1" w:styleId="ibm-generic-link5">
    <w:name w:val="ibm-generic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333333"/>
      <w:kern w:val="0"/>
      <w:szCs w:val="24"/>
    </w:rPr>
  </w:style>
  <w:style w:type="paragraph" w:customStyle="1" w:styleId="ibm-generic-link6">
    <w:name w:val="ibm-generic-link6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Cs w:val="24"/>
    </w:rPr>
  </w:style>
  <w:style w:type="paragraph" w:customStyle="1" w:styleId="ibm-generic-link7">
    <w:name w:val="ibm-generic-link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333333"/>
      <w:kern w:val="0"/>
      <w:szCs w:val="24"/>
    </w:rPr>
  </w:style>
  <w:style w:type="paragraph" w:customStyle="1" w:styleId="ibm-generic-link8">
    <w:name w:val="ibm-generic-link8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Cs w:val="24"/>
    </w:rPr>
  </w:style>
  <w:style w:type="paragraph" w:customStyle="1" w:styleId="ibm-share-this1">
    <w:name w:val="ibm-share-this1"/>
    <w:basedOn w:val="a"/>
    <w:rsid w:val="00BF4AD7"/>
    <w:pPr>
      <w:widowControl/>
      <w:pBdr>
        <w:top w:val="single" w:sz="12" w:space="0" w:color="666666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1">
    <w:name w:val="ibm-rating-modul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2">
    <w:name w:val="ibm-rating-modul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no-star1">
    <w:name w:val="ibm-rating-no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no-star2">
    <w:name w:val="ibm-rating-no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half-star1">
    <w:name w:val="ibm-rating-half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half-star2">
    <w:name w:val="ibm-rating-half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full-star1">
    <w:name w:val="ibm-rating-full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full-star2">
    <w:name w:val="ibm-rating-full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label1">
    <w:name w:val="ibm-rating-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label2">
    <w:name w:val="ibm-rating-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1">
    <w:name w:val="ibm-rating-inline-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2">
    <w:name w:val="ibm-rating-inline-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c-choice1">
    <w:name w:val="ibm-loc-choic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4">
    <w:name w:val="ibm-container14"/>
    <w:basedOn w:val="a"/>
    <w:rsid w:val="00BF4AD7"/>
    <w:pPr>
      <w:widowControl/>
      <w:spacing w:before="300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31">
    <w:name w:val="ibm-columns31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footnote1">
    <w:name w:val="ibm-footno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m-note5">
    <w:name w:val="ibm-form-note5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7">
    <w:name w:val="ibm-item-note7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-alternate2">
    <w:name w:val="ibm-item-note-alternate2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dlg-close2">
    <w:name w:val="ibm-dlg-close2"/>
    <w:basedOn w:val="a"/>
    <w:rsid w:val="00BF4AD7"/>
    <w:pPr>
      <w:widowControl/>
      <w:spacing w:before="105" w:after="100" w:afterAutospacing="1"/>
      <w:ind w:left="11995"/>
      <w:jc w:val="left"/>
    </w:pPr>
    <w:rPr>
      <w:rFonts w:eastAsia="宋体" w:cs="Arial"/>
      <w:kern w:val="0"/>
      <w:szCs w:val="24"/>
    </w:rPr>
  </w:style>
  <w:style w:type="paragraph" w:customStyle="1" w:styleId="ibm-mm-close1">
    <w:name w:val="ibm-mm-close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menu-subtabs1">
    <w:name w:val="ibm-menu-subtabs1"/>
    <w:basedOn w:val="a"/>
    <w:rsid w:val="00BF4AD7"/>
    <w:pPr>
      <w:widowControl/>
      <w:pBdr>
        <w:bottom w:val="single" w:sz="6" w:space="0" w:color="BBBBBB"/>
      </w:pBdr>
      <w:shd w:val="clear" w:color="auto" w:fill="CCCCC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tatic1">
    <w:name w:val="ibm-menu-static1"/>
    <w:basedOn w:val="a"/>
    <w:rsid w:val="00BF4AD7"/>
    <w:pPr>
      <w:widowControl/>
      <w:pBdr>
        <w:left w:val="single" w:sz="6" w:space="15" w:color="C8C8C8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1">
    <w:name w:val="ibm-menu-dynamic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7">
    <w:name w:val="ibm-col-4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go-subnav1">
    <w:name w:val="ibm-logo-subnav1"/>
    <w:basedOn w:val="a"/>
    <w:rsid w:val="00BF4AD7"/>
    <w:pPr>
      <w:widowControl/>
      <w:pBdr>
        <w:top w:val="single" w:sz="6" w:space="0" w:color="404040"/>
        <w:left w:val="single" w:sz="6" w:space="0" w:color="404040"/>
        <w:bottom w:val="single" w:sz="6" w:space="0" w:color="404040"/>
        <w:right w:val="single" w:sz="6" w:space="0" w:color="404040"/>
      </w:pBdr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lcome-title-signout1">
    <w:name w:val="ibm-welcome-title-signout1"/>
    <w:basedOn w:val="a"/>
    <w:rsid w:val="00BF4AD7"/>
    <w:pPr>
      <w:widowControl/>
      <w:pBdr>
        <w:left w:val="single" w:sz="6" w:space="6" w:color="666666"/>
      </w:pBdr>
      <w:spacing w:before="100" w:beforeAutospacing="1" w:after="100" w:afterAutospacing="1"/>
      <w:ind w:left="90"/>
      <w:jc w:val="left"/>
    </w:pPr>
    <w:rPr>
      <w:rFonts w:eastAsia="宋体" w:cs="Arial"/>
      <w:kern w:val="0"/>
      <w:szCs w:val="24"/>
    </w:rPr>
  </w:style>
  <w:style w:type="paragraph" w:customStyle="1" w:styleId="ibm-masthead-tools1">
    <w:name w:val="ibm-masthead-tools1"/>
    <w:basedOn w:val="a"/>
    <w:rsid w:val="00BF4AD7"/>
    <w:pPr>
      <w:widowControl/>
      <w:spacing w:before="100" w:beforeAutospacing="1" w:after="100" w:afterAutospacing="1"/>
      <w:jc w:val="right"/>
    </w:pPr>
    <w:rPr>
      <w:rFonts w:eastAsia="宋体" w:cs="Arial"/>
      <w:kern w:val="0"/>
      <w:szCs w:val="24"/>
    </w:rPr>
  </w:style>
  <w:style w:type="paragraph" w:customStyle="1" w:styleId="ibm-columns32">
    <w:name w:val="ibm-columns3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menu-subtabs2">
    <w:name w:val="ibm-menu-subtabs2"/>
    <w:basedOn w:val="a"/>
    <w:rsid w:val="00BF4AD7"/>
    <w:pPr>
      <w:widowControl/>
      <w:pBdr>
        <w:bottom w:val="single" w:sz="6" w:space="0" w:color="B2B2B2"/>
      </w:pBdr>
      <w:shd w:val="clear" w:color="auto" w:fill="CCCCC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2">
    <w:name w:val="ibm-menu-dynamic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9">
    <w:name w:val="ibm-col-6-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5">
    <w:name w:val="ibm-container15"/>
    <w:basedOn w:val="a"/>
    <w:rsid w:val="00BF4AD7"/>
    <w:pPr>
      <w:widowControl/>
      <w:spacing w:after="150"/>
      <w:ind w:left="150" w:right="150"/>
      <w:jc w:val="left"/>
    </w:pPr>
    <w:rPr>
      <w:rFonts w:eastAsia="宋体" w:cs="Arial"/>
      <w:kern w:val="0"/>
      <w:szCs w:val="24"/>
    </w:rPr>
  </w:style>
  <w:style w:type="paragraph" w:customStyle="1" w:styleId="ibm-module-image1">
    <w:name w:val="ibm-module-image1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module-image2">
    <w:name w:val="ibm-modul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text1">
    <w:name w:val="ibm-module-text1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tem-note8">
    <w:name w:val="ibm-item-note8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9">
    <w:name w:val="ibm-item-note9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10">
    <w:name w:val="ibm-item-note10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11">
    <w:name w:val="ibm-item-note1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nd-link5">
    <w:name w:val="ibm-ind-link5"/>
    <w:basedOn w:val="a"/>
    <w:rsid w:val="00BF4AD7"/>
    <w:pPr>
      <w:widowControl/>
      <w:spacing w:before="100" w:beforeAutospacing="1" w:after="100" w:afterAutospacing="1"/>
      <w:ind w:left="1050"/>
      <w:jc w:val="left"/>
    </w:pPr>
    <w:rPr>
      <w:rFonts w:eastAsia="宋体" w:cs="Arial"/>
      <w:kern w:val="0"/>
      <w:szCs w:val="24"/>
    </w:rPr>
  </w:style>
  <w:style w:type="paragraph" w:customStyle="1" w:styleId="ibm-ind-link6">
    <w:name w:val="ibm-ind-link6"/>
    <w:basedOn w:val="a"/>
    <w:rsid w:val="00BF4AD7"/>
    <w:pPr>
      <w:widowControl/>
      <w:spacing w:before="100" w:beforeAutospacing="1" w:after="100" w:afterAutospacing="1"/>
      <w:ind w:left="1050"/>
      <w:jc w:val="left"/>
    </w:pPr>
    <w:rPr>
      <w:rFonts w:eastAsia="宋体" w:cs="Arial"/>
      <w:kern w:val="0"/>
      <w:szCs w:val="24"/>
    </w:rPr>
  </w:style>
  <w:style w:type="paragraph" w:customStyle="1" w:styleId="ibm-container16">
    <w:name w:val="ibm-container16"/>
    <w:basedOn w:val="a"/>
    <w:rsid w:val="00BF4AD7"/>
    <w:pPr>
      <w:widowControl/>
      <w:spacing w:before="100" w:beforeAutospacing="1" w:after="450"/>
      <w:jc w:val="left"/>
    </w:pPr>
    <w:rPr>
      <w:rFonts w:eastAsia="宋体" w:cs="Arial"/>
      <w:kern w:val="0"/>
      <w:szCs w:val="24"/>
    </w:rPr>
  </w:style>
  <w:style w:type="paragraph" w:customStyle="1" w:styleId="ibm-twisty-head3">
    <w:name w:val="ibm-twisty-head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1"/>
      <w:szCs w:val="21"/>
    </w:rPr>
  </w:style>
  <w:style w:type="character" w:customStyle="1" w:styleId="ibm-twisty-head4">
    <w:name w:val="ibm-twisty-head4"/>
    <w:basedOn w:val="a0"/>
    <w:rsid w:val="00BF4AD7"/>
    <w:rPr>
      <w:rFonts w:ascii="Arial" w:hAnsi="Arial" w:cs="Arial" w:hint="default"/>
      <w:b/>
      <w:bCs/>
      <w:sz w:val="21"/>
      <w:szCs w:val="21"/>
    </w:rPr>
  </w:style>
  <w:style w:type="paragraph" w:customStyle="1" w:styleId="ibm-twisty-body1">
    <w:name w:val="ibm-twisty-body1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splaycode1">
    <w:name w:val="displaycode1"/>
    <w:basedOn w:val="a"/>
    <w:rsid w:val="00BF4AD7"/>
    <w:pPr>
      <w:widowControl/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isplaycodeliquid1">
    <w:name w:val="displaycodeliquid1"/>
    <w:basedOn w:val="a"/>
    <w:rsid w:val="00BF4AD7"/>
    <w:pPr>
      <w:widowControl/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w-table-notes-head1">
    <w:name w:val="dw-table-notes-head1"/>
    <w:basedOn w:val="a"/>
    <w:rsid w:val="00BF4AD7"/>
    <w:pPr>
      <w:widowControl/>
      <w:spacing w:before="100" w:beforeAutospacing="1" w:after="100" w:afterAutospacing="1" w:line="360" w:lineRule="atLeast"/>
      <w:ind w:left="90"/>
      <w:jc w:val="left"/>
    </w:pPr>
    <w:rPr>
      <w:rFonts w:eastAsia="宋体" w:cs="Arial"/>
      <w:b/>
      <w:bCs/>
      <w:color w:val="222222"/>
      <w:kern w:val="0"/>
      <w:szCs w:val="24"/>
    </w:rPr>
  </w:style>
  <w:style w:type="character" w:customStyle="1" w:styleId="dw-comment-totals-label1">
    <w:name w:val="dw-comment-totals-label1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dw-how-many-comments-label1">
    <w:name w:val="dw-how-many-comments-label1"/>
    <w:basedOn w:val="a0"/>
    <w:rsid w:val="00BF4AD7"/>
    <w:rPr>
      <w:rFonts w:ascii="Arial" w:hAnsi="Arial" w:cs="Arial" w:hint="default"/>
      <w:sz w:val="28"/>
      <w:szCs w:val="28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BF4AD7"/>
    <w:pPr>
      <w:widowControl/>
      <w:pBdr>
        <w:bottom w:val="single" w:sz="6" w:space="1" w:color="auto"/>
      </w:pBdr>
      <w:jc w:val="center"/>
    </w:pPr>
    <w:rPr>
      <w:rFonts w:eastAsia="宋体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BF4AD7"/>
    <w:rPr>
      <w:rFonts w:ascii="Arial" w:eastAsia="宋体" w:hAnsi="Arial" w:cs="Arial"/>
      <w:vanish/>
      <w:kern w:val="0"/>
      <w:sz w:val="16"/>
      <w:szCs w:val="16"/>
    </w:rPr>
  </w:style>
  <w:style w:type="paragraph" w:customStyle="1" w:styleId="dw-mf-perm-box">
    <w:name w:val="dw-mf-perm-box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mast-sso-terms-cn">
    <w:name w:val="dw-mast-sso-terms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BF4AD7"/>
    <w:pPr>
      <w:widowControl/>
      <w:pBdr>
        <w:top w:val="single" w:sz="6" w:space="1" w:color="auto"/>
      </w:pBdr>
      <w:jc w:val="center"/>
    </w:pPr>
    <w:rPr>
      <w:rFonts w:eastAsia="宋体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BF4AD7"/>
    <w:rPr>
      <w:rFonts w:ascii="Arial" w:eastAsia="宋体" w:hAnsi="Arial" w:cs="Arial"/>
      <w:vanish/>
      <w:kern w:val="0"/>
      <w:sz w:val="16"/>
      <w:szCs w:val="16"/>
    </w:rPr>
  </w:style>
  <w:style w:type="paragraph" w:customStyle="1" w:styleId="dw-mf-secure-cn">
    <w:name w:val="dw-mf-secure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mast-dname-terms-cn">
    <w:name w:val="dw-mast-dname-terms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access3">
    <w:name w:val="ibm-access3"/>
    <w:basedOn w:val="a0"/>
    <w:rsid w:val="00BF4AD7"/>
    <w:rPr>
      <w:rFonts w:ascii="Arial" w:hAnsi="Arial" w:cs="Arial" w:hint="default"/>
    </w:rPr>
  </w:style>
  <w:style w:type="paragraph" w:customStyle="1" w:styleId="ibm-no-print">
    <w:name w:val="ibm-no-pri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author">
    <w:name w:val="dw-summary-autho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date">
    <w:name w:val="dw-summary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wisty-head5">
    <w:name w:val="ibm-twisty-head5"/>
    <w:basedOn w:val="a0"/>
    <w:rsid w:val="00BF4AD7"/>
    <w:rPr>
      <w:rFonts w:ascii="Arial" w:hAnsi="Arial" w:cs="Arial" w:hint="default"/>
      <w:b/>
      <w:bCs/>
      <w:vanish w:val="0"/>
      <w:webHidden w:val="0"/>
      <w:sz w:val="21"/>
      <w:szCs w:val="21"/>
      <w:specVanish w:val="0"/>
    </w:rPr>
  </w:style>
  <w:style w:type="paragraph" w:customStyle="1" w:styleId="6-4-textarea1">
    <w:name w:val="6-4-textarea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Cs w:val="24"/>
    </w:rPr>
  </w:style>
  <w:style w:type="character" w:customStyle="1" w:styleId="ibm-form-note6">
    <w:name w:val="ibm-form-note6"/>
    <w:basedOn w:val="a0"/>
    <w:rsid w:val="00BF4AD7"/>
    <w:rPr>
      <w:rFonts w:ascii="Georgia" w:hAnsi="Georgia" w:cs="Arial" w:hint="default"/>
      <w:color w:val="767676"/>
    </w:rPr>
  </w:style>
  <w:style w:type="paragraph" w:customStyle="1" w:styleId="ibm-buttons-row3">
    <w:name w:val="ibm-buttons-row3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item-note-alternate3">
    <w:name w:val="ibm-item-note-alternate3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ascii="Georgia" w:eastAsia="宋体" w:hAnsi="Georgia" w:cs="Arial"/>
      <w:color w:val="767676"/>
      <w:kern w:val="0"/>
      <w:sz w:val="28"/>
      <w:szCs w:val="28"/>
    </w:rPr>
  </w:style>
  <w:style w:type="paragraph" w:customStyle="1" w:styleId="ibm-overlay-intro1">
    <w:name w:val="ibm-overlay-intro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 w:val="28"/>
      <w:szCs w:val="28"/>
    </w:rPr>
  </w:style>
  <w:style w:type="character" w:customStyle="1" w:styleId="ibm-required7">
    <w:name w:val="ibm-required7"/>
    <w:basedOn w:val="a0"/>
    <w:rsid w:val="00BF4AD7"/>
    <w:rPr>
      <w:rFonts w:ascii="Arial" w:hAnsi="Arial" w:cs="Arial" w:hint="default"/>
      <w:color w:val="D9182D"/>
      <w:sz w:val="34"/>
      <w:szCs w:val="34"/>
    </w:rPr>
  </w:style>
  <w:style w:type="character" w:customStyle="1" w:styleId="ibm-required8">
    <w:name w:val="ibm-required8"/>
    <w:basedOn w:val="a0"/>
    <w:rsid w:val="00BF4AD7"/>
    <w:rPr>
      <w:rFonts w:ascii="Arial" w:hAnsi="Arial" w:cs="Arial" w:hint="default"/>
      <w:vanish w:val="0"/>
      <w:webHidden w:val="0"/>
      <w:color w:val="D9182D"/>
      <w:sz w:val="34"/>
      <w:szCs w:val="34"/>
      <w:specVanish w:val="0"/>
    </w:rPr>
  </w:style>
  <w:style w:type="character" w:customStyle="1" w:styleId="ibm-sep6">
    <w:name w:val="ibm-sep6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w-c-overlay-secure1">
    <w:name w:val="dw-c-overlay-secure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 w:val="28"/>
      <w:szCs w:val="28"/>
    </w:rPr>
  </w:style>
  <w:style w:type="paragraph" w:styleId="a9">
    <w:name w:val="Balloon Text"/>
    <w:basedOn w:val="a"/>
    <w:link w:val="Char"/>
    <w:uiPriority w:val="99"/>
    <w:semiHidden/>
    <w:unhideWhenUsed/>
    <w:rsid w:val="00BF4AD7"/>
    <w:rPr>
      <w:sz w:val="18"/>
      <w:szCs w:val="18"/>
    </w:rPr>
  </w:style>
  <w:style w:type="character" w:customStyle="1" w:styleId="Char">
    <w:name w:val="批注框文本 Char"/>
    <w:basedOn w:val="a0"/>
    <w:link w:val="a9"/>
    <w:uiPriority w:val="99"/>
    <w:semiHidden/>
    <w:rsid w:val="00BF4AD7"/>
    <w:rPr>
      <w:rFonts w:ascii="Times New Roman" w:hAnsi="Times New Roman"/>
      <w:sz w:val="18"/>
      <w:szCs w:val="18"/>
    </w:rPr>
  </w:style>
  <w:style w:type="paragraph" w:styleId="aa">
    <w:name w:val="No Spacing"/>
    <w:uiPriority w:val="1"/>
    <w:qFormat/>
    <w:rsid w:val="00D356AB"/>
    <w:pPr>
      <w:widowControl w:val="0"/>
      <w:jc w:val="both"/>
    </w:pPr>
    <w:rPr>
      <w:rFonts w:ascii="Arial" w:hAnsi="Arial"/>
      <w:sz w:val="24"/>
    </w:rPr>
  </w:style>
  <w:style w:type="paragraph" w:styleId="ab">
    <w:name w:val="header"/>
    <w:basedOn w:val="a"/>
    <w:link w:val="Char0"/>
    <w:uiPriority w:val="99"/>
    <w:unhideWhenUsed/>
    <w:rsid w:val="00370E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b"/>
    <w:uiPriority w:val="99"/>
    <w:rsid w:val="00370EDC"/>
    <w:rPr>
      <w:rFonts w:ascii="Arial" w:hAnsi="Arial"/>
      <w:sz w:val="18"/>
      <w:szCs w:val="18"/>
    </w:rPr>
  </w:style>
  <w:style w:type="paragraph" w:styleId="ac">
    <w:name w:val="footer"/>
    <w:basedOn w:val="a"/>
    <w:link w:val="Char1"/>
    <w:uiPriority w:val="99"/>
    <w:unhideWhenUsed/>
    <w:rsid w:val="00370E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c"/>
    <w:uiPriority w:val="99"/>
    <w:rsid w:val="00370EDC"/>
    <w:rPr>
      <w:rFonts w:ascii="Arial" w:hAnsi="Aria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7D69"/>
    <w:pPr>
      <w:widowControl w:val="0"/>
      <w:jc w:val="both"/>
    </w:pPr>
    <w:rPr>
      <w:rFonts w:ascii="Courier New" w:hAnsi="Courier New"/>
      <w:sz w:val="24"/>
    </w:rPr>
  </w:style>
  <w:style w:type="paragraph" w:styleId="1">
    <w:name w:val="heading 1"/>
    <w:basedOn w:val="a"/>
    <w:next w:val="a"/>
    <w:link w:val="1Char"/>
    <w:uiPriority w:val="9"/>
    <w:qFormat/>
    <w:rsid w:val="0054161F"/>
    <w:pPr>
      <w:keepNext/>
      <w:keepLines/>
      <w:spacing w:before="340" w:after="330" w:line="578" w:lineRule="auto"/>
      <w:outlineLvl w:val="0"/>
    </w:pPr>
    <w:rPr>
      <w:rFonts w:ascii="Helvetica" w:hAnsi="Helvetica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BCD"/>
    <w:pPr>
      <w:keepNext/>
      <w:keepLines/>
      <w:spacing w:before="260" w:after="260" w:line="416" w:lineRule="auto"/>
      <w:outlineLvl w:val="1"/>
    </w:pPr>
    <w:rPr>
      <w:rFonts w:ascii="Helvetica" w:eastAsiaTheme="majorEastAsia" w:hAnsi="Helvetica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BF4AD7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BF4AD7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Cs w:val="24"/>
    </w:rPr>
  </w:style>
  <w:style w:type="paragraph" w:styleId="5">
    <w:name w:val="heading 5"/>
    <w:basedOn w:val="a"/>
    <w:link w:val="5Char"/>
    <w:uiPriority w:val="9"/>
    <w:qFormat/>
    <w:rsid w:val="00BF4AD7"/>
    <w:pPr>
      <w:widowControl/>
      <w:spacing w:before="100" w:beforeAutospacing="1" w:after="100" w:afterAutospacing="1"/>
      <w:jc w:val="left"/>
      <w:outlineLvl w:val="4"/>
    </w:pPr>
    <w:rPr>
      <w:rFonts w:ascii="宋体" w:eastAsia="宋体" w:hAnsi="宋体" w:cs="宋体"/>
      <w:b/>
      <w:bCs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4161F"/>
    <w:rPr>
      <w:rFonts w:ascii="Helvetica" w:hAnsi="Helvetica"/>
      <w:b/>
      <w:bCs/>
      <w:kern w:val="44"/>
      <w:sz w:val="36"/>
      <w:szCs w:val="44"/>
    </w:rPr>
  </w:style>
  <w:style w:type="paragraph" w:styleId="a3">
    <w:name w:val="List Paragraph"/>
    <w:aliases w:val="code"/>
    <w:basedOn w:val="a"/>
    <w:next w:val="a"/>
    <w:uiPriority w:val="34"/>
    <w:qFormat/>
    <w:rsid w:val="002A456A"/>
    <w:rPr>
      <w:rFonts w:eastAsia="Courier New" w:cs="Courier New"/>
      <w:sz w:val="21"/>
      <w:szCs w:val="21"/>
    </w:rPr>
  </w:style>
  <w:style w:type="character" w:styleId="a4">
    <w:name w:val="Hyperlink"/>
    <w:basedOn w:val="a0"/>
    <w:uiPriority w:val="99"/>
    <w:semiHidden/>
    <w:unhideWhenUsed/>
    <w:rsid w:val="00AB0C03"/>
    <w:rPr>
      <w:rFonts w:ascii="Arial" w:hAnsi="Arial" w:cs="Arial" w:hint="default"/>
      <w:color w:val="00649D"/>
      <w:u w:val="single"/>
    </w:rPr>
  </w:style>
  <w:style w:type="paragraph" w:styleId="a5">
    <w:name w:val="Normal (Web)"/>
    <w:basedOn w:val="a"/>
    <w:uiPriority w:val="99"/>
    <w:semiHidden/>
    <w:unhideWhenUsed/>
    <w:rsid w:val="00AB0C03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2Char">
    <w:name w:val="标题 2 Char"/>
    <w:basedOn w:val="a0"/>
    <w:link w:val="2"/>
    <w:uiPriority w:val="9"/>
    <w:rsid w:val="007B1BCD"/>
    <w:rPr>
      <w:rFonts w:ascii="Helvetica" w:eastAsiaTheme="majorEastAsia" w:hAnsi="Helvetica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F4AD7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BF4AD7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BF4AD7"/>
    <w:rPr>
      <w:rFonts w:ascii="宋体" w:eastAsia="宋体" w:hAnsi="宋体" w:cs="宋体"/>
      <w:b/>
      <w:bCs/>
      <w:kern w:val="0"/>
      <w:sz w:val="20"/>
      <w:szCs w:val="20"/>
    </w:rPr>
  </w:style>
  <w:style w:type="character" w:styleId="a6">
    <w:name w:val="FollowedHyperlink"/>
    <w:basedOn w:val="a0"/>
    <w:uiPriority w:val="99"/>
    <w:semiHidden/>
    <w:unhideWhenUsed/>
    <w:rsid w:val="00BF4AD7"/>
    <w:rPr>
      <w:rFonts w:ascii="Arial" w:hAnsi="Arial" w:cs="Arial" w:hint="default"/>
      <w:color w:val="745285"/>
      <w:u w:val="single"/>
    </w:rPr>
  </w:style>
  <w:style w:type="character" w:styleId="HTML">
    <w:name w:val="HTML Code"/>
    <w:basedOn w:val="a0"/>
    <w:uiPriority w:val="99"/>
    <w:semiHidden/>
    <w:unhideWhenUsed/>
    <w:rsid w:val="00BF4AD7"/>
    <w:rPr>
      <w:rFonts w:ascii="Lucida Console" w:eastAsia="宋体" w:hAnsi="Lucida Console" w:cs="宋体" w:hint="default"/>
      <w:color w:val="000000"/>
      <w:sz w:val="23"/>
      <w:szCs w:val="23"/>
    </w:rPr>
  </w:style>
  <w:style w:type="character" w:styleId="a7">
    <w:name w:val="Emphasis"/>
    <w:basedOn w:val="a0"/>
    <w:uiPriority w:val="20"/>
    <w:qFormat/>
    <w:rsid w:val="00BF4AD7"/>
    <w:rPr>
      <w:i/>
      <w:iCs/>
    </w:rPr>
  </w:style>
  <w:style w:type="paragraph" w:styleId="HTML0">
    <w:name w:val="HTML Preformatted"/>
    <w:basedOn w:val="a"/>
    <w:link w:val="HTMLChar"/>
    <w:uiPriority w:val="99"/>
    <w:semiHidden/>
    <w:unhideWhenUsed/>
    <w:rsid w:val="00BF4AD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BF4AD7"/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BF4AD7"/>
    <w:rPr>
      <w:rFonts w:ascii="Arial" w:hAnsi="Arial" w:cs="Arial" w:hint="default"/>
      <w:b/>
      <w:bCs/>
    </w:rPr>
  </w:style>
  <w:style w:type="paragraph" w:customStyle="1" w:styleId="ibm-alternate-two">
    <w:name w:val="ibm-alternate-tw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ind-information">
    <w:name w:val="ibm-ind-information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ind-error">
    <w:name w:val="ibm-ind-error"/>
    <w:basedOn w:val="a"/>
    <w:rsid w:val="00BF4AD7"/>
    <w:pPr>
      <w:widowControl/>
      <w:spacing w:before="75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ind-help">
    <w:name w:val="ibm-ind-help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ind-caution">
    <w:name w:val="ibm-ind-caution"/>
    <w:basedOn w:val="a"/>
    <w:rsid w:val="00BF4AD7"/>
    <w:pPr>
      <w:widowControl/>
      <w:spacing w:before="75"/>
      <w:jc w:val="left"/>
    </w:pPr>
    <w:rPr>
      <w:rFonts w:eastAsia="宋体" w:cs="Arial"/>
      <w:kern w:val="0"/>
      <w:szCs w:val="24"/>
    </w:rPr>
  </w:style>
  <w:style w:type="paragraph" w:customStyle="1" w:styleId="ibm-table-navigation">
    <w:name w:val="ibm-table-naviga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c-overlay-secure">
    <w:name w:val="dw-c-overlay-secure"/>
    <w:basedOn w:val="a"/>
    <w:rsid w:val="00BF4AD7"/>
    <w:pPr>
      <w:widowControl/>
      <w:spacing w:before="100" w:beforeAutospacing="1" w:after="100" w:afterAutospacing="1" w:line="240" w:lineRule="atLeast"/>
      <w:jc w:val="left"/>
    </w:pPr>
    <w:rPr>
      <w:rFonts w:eastAsia="宋体" w:cs="Arial"/>
      <w:kern w:val="0"/>
      <w:szCs w:val="24"/>
    </w:rPr>
  </w:style>
  <w:style w:type="paragraph" w:customStyle="1" w:styleId="ibm-show-hide-controls">
    <w:name w:val="ibm-show-hide-contr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">
    <w:name w:val="ibm-fir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">
    <w:name w:val="ibm-seco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d-link">
    <w:name w:val="ibm-in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rt-btn">
    <w:name w:val="ibm-short-bt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">
    <w:name w:val="ibm-erro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alt-type">
    <w:name w:val="ibm-alt-typ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scroll-caption">
    <w:name w:val="ibm-table-scroll-cap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ate">
    <w:name w:val="ibm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c-choice">
    <w:name w:val="ibm-loc-choi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table-notes-head">
    <w:name w:val="dw-table-notes-hea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tem-note">
    <w:name w:val="ibm-item-no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ntro">
    <w:name w:val="ibm-intr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">
    <w:name w:val="ibm-butt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-alternate">
    <w:name w:val="ibm-button-link-altern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text">
    <w:name w:val="ibm-expand-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lashtext">
    <w:name w:val="flash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ccess">
    <w:name w:val="ibm-acces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ext-hide">
    <w:name w:val="ibm-text-hide"/>
    <w:basedOn w:val="a"/>
    <w:rsid w:val="00BF4AD7"/>
    <w:pPr>
      <w:widowControl/>
      <w:spacing w:before="100" w:beforeAutospacing="1" w:after="100" w:afterAutospacing="1"/>
      <w:ind w:firstLine="22384"/>
      <w:jc w:val="left"/>
    </w:pPr>
    <w:rPr>
      <w:rFonts w:eastAsia="宋体" w:cs="Arial"/>
      <w:kern w:val="0"/>
      <w:szCs w:val="24"/>
    </w:rPr>
  </w:style>
  <w:style w:type="paragraph" w:customStyle="1" w:styleId="ibm-clear">
    <w:name w:val="ibm-cl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body">
    <w:name w:val="ibm-container-bod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dent">
    <w:name w:val="ibm-indent"/>
    <w:basedOn w:val="a"/>
    <w:rsid w:val="00BF4AD7"/>
    <w:pPr>
      <w:widowControl/>
      <w:spacing w:before="100" w:beforeAutospacing="1" w:after="100" w:afterAutospacing="1"/>
      <w:ind w:left="240"/>
      <w:jc w:val="left"/>
    </w:pPr>
    <w:rPr>
      <w:rFonts w:eastAsia="宋体" w:cs="Arial"/>
      <w:kern w:val="0"/>
      <w:szCs w:val="24"/>
    </w:rPr>
  </w:style>
  <w:style w:type="paragraph" w:customStyle="1" w:styleId="ibm-twitter-list">
    <w:name w:val="ibm-twitter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set-img-caption">
    <w:name w:val="ibm-inset-img-caption"/>
    <w:basedOn w:val="a"/>
    <w:rsid w:val="00BF4AD7"/>
    <w:pPr>
      <w:widowControl/>
      <w:jc w:val="left"/>
    </w:pPr>
    <w:rPr>
      <w:rFonts w:eastAsia="宋体" w:cs="Arial"/>
      <w:color w:val="666666"/>
      <w:kern w:val="0"/>
      <w:sz w:val="18"/>
      <w:szCs w:val="18"/>
    </w:rPr>
  </w:style>
  <w:style w:type="paragraph" w:customStyle="1" w:styleId="ibm-inset-media">
    <w:name w:val="ibm-inset-media"/>
    <w:basedOn w:val="a"/>
    <w:rsid w:val="00BF4AD7"/>
    <w:pPr>
      <w:widowControl/>
      <w:spacing w:before="75" w:after="225"/>
      <w:ind w:right="225"/>
      <w:jc w:val="left"/>
    </w:pPr>
    <w:rPr>
      <w:rFonts w:eastAsia="宋体" w:cs="Arial"/>
      <w:kern w:val="0"/>
      <w:szCs w:val="24"/>
    </w:rPr>
  </w:style>
  <w:style w:type="paragraph" w:customStyle="1" w:styleId="ibm-portlet-minimize">
    <w:name w:val="ibm-portlet-minimiz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let-maximize">
    <w:name w:val="ibm-portlet-maximiz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let-restore">
    <w:name w:val="ibm-portlet-resto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ired">
    <w:name w:val="ibm-required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kern w:val="0"/>
      <w:sz w:val="34"/>
      <w:szCs w:val="34"/>
    </w:rPr>
  </w:style>
  <w:style w:type="paragraph" w:customStyle="1" w:styleId="ibm-legal-text">
    <w:name w:val="ibm-legal-text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999999"/>
      <w:kern w:val="0"/>
      <w:sz w:val="16"/>
      <w:szCs w:val="16"/>
    </w:rPr>
  </w:style>
  <w:style w:type="paragraph" w:customStyle="1" w:styleId="ibm-legal">
    <w:name w:val="ibm-legal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999999"/>
      <w:kern w:val="0"/>
      <w:sz w:val="16"/>
      <w:szCs w:val="16"/>
    </w:rPr>
  </w:style>
  <w:style w:type="paragraph" w:customStyle="1" w:styleId="ibm-cross-links">
    <w:name w:val="ibm-cross-link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ullquote-open">
    <w:name w:val="ibm-pullquote-open"/>
    <w:basedOn w:val="a"/>
    <w:rsid w:val="00BF4AD7"/>
    <w:pPr>
      <w:widowControl/>
      <w:spacing w:before="75" w:after="100" w:afterAutospacing="1"/>
      <w:ind w:left="-270"/>
      <w:jc w:val="left"/>
    </w:pPr>
    <w:rPr>
      <w:rFonts w:ascii="Georgia" w:eastAsia="宋体" w:hAnsi="Georgia" w:cs="Arial"/>
      <w:color w:val="BBBBBB"/>
      <w:kern w:val="0"/>
      <w:sz w:val="41"/>
      <w:szCs w:val="41"/>
    </w:rPr>
  </w:style>
  <w:style w:type="paragraph" w:customStyle="1" w:styleId="ibm-pullquote-close">
    <w:name w:val="ibm-pullquote-close"/>
    <w:basedOn w:val="a"/>
    <w:rsid w:val="00BF4AD7"/>
    <w:pPr>
      <w:widowControl/>
      <w:spacing w:before="105" w:after="100" w:afterAutospacing="1"/>
      <w:ind w:left="30"/>
      <w:jc w:val="left"/>
    </w:pPr>
    <w:rPr>
      <w:rFonts w:ascii="Georgia" w:eastAsia="宋体" w:hAnsi="Georgia" w:cs="Arial"/>
      <w:color w:val="BBBBBB"/>
      <w:kern w:val="0"/>
      <w:sz w:val="41"/>
      <w:szCs w:val="41"/>
    </w:rPr>
  </w:style>
  <w:style w:type="paragraph" w:customStyle="1" w:styleId="ibm-spinner-small">
    <w:name w:val="ibm-spinner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pinner-large">
    <w:name w:val="ibm-spinner-lar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ground-dim">
    <w:name w:val="ibm-background-dim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ribbon-pane">
    <w:name w:val="ibm-ribbon-pane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section">
    <w:name w:val="ibm-ribbon-section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ribbon-nav">
    <w:name w:val="ibm-ribbon-nav"/>
    <w:basedOn w:val="a"/>
    <w:rsid w:val="00BF4AD7"/>
    <w:pPr>
      <w:widowControl/>
      <w:jc w:val="center"/>
    </w:pPr>
    <w:rPr>
      <w:rFonts w:eastAsia="宋体" w:cs="Arial"/>
      <w:kern w:val="0"/>
      <w:szCs w:val="24"/>
    </w:rPr>
  </w:style>
  <w:style w:type="paragraph" w:customStyle="1" w:styleId="ibm-ms-statement">
    <w:name w:val="ibm-ms-statem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26"/>
      <w:szCs w:val="26"/>
    </w:rPr>
  </w:style>
  <w:style w:type="paragraph" w:customStyle="1" w:styleId="ibm-embed-video">
    <w:name w:val="ibm-embed-vide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quid">
    <w:name w:val="ibm-liqui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">
    <w:name w:val="ibm-rese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">
    <w:name w:val="ibm-livedo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">
    <w:name w:val="ibm-hatena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">
    <w:name w:val="ibm-yahoojapa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">
    <w:name w:val="ibm-baidu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">
    <w:name w:val="ibm-renre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">
    <w:name w:val="ibm-kaix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">
    <w:name w:val="ibm-wyko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">
    <w:name w:val="ibm-bli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">
    <w:name w:val="ibm-vaide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">
    <w:name w:val="ibm-xin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">
    <w:name w:val="ibm-recommen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">
    <w:name w:val="ibm-full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">
    <w:name w:val="ibm-half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">
    <w:name w:val="ibm-nost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">
    <w:name w:val="ibm-foru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">
    <w:name w:val="ibm-settin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">
    <w:name w:val="ibm-minim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">
    <w:name w:val="ibm-maxim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utionlarge-link">
    <w:name w:val="ibm-cau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large-link">
    <w:name w:val="ibm-error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cklarge-link">
    <w:name w:val="ibm-check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formationlarge-link">
    <w:name w:val="ibm-informa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large-link">
    <w:name w:val="ibm-questio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lg-link">
    <w:name w:val="ibm-question-l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correctlarge-link">
    <w:name w:val="ibm-incorrect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ewlarge-link">
    <w:name w:val="ibm-new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n-secure-link">
    <w:name w:val="ibm-non-secur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">
    <w:name w:val="ibm-callac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">
    <w:name w:val="ibm-generic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">
    <w:name w:val="ibm-requestquo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">
    <w:name w:val="ibm-callm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">
    <w:name w:val="ibm-phon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">
    <w:name w:val="ibm-dem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">
    <w:name w:val="ibm-demoplay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pg-link">
    <w:name w:val="ibm-forward-p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">
    <w:name w:val="ibm-signi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">
    <w:name w:val="ibm-dele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">
    <w:name w:val="ibm-add1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">
    <w:name w:val="ibm-uploa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-link">
    <w:name w:val="ibm-ad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">
    <w:name w:val="ibm-audi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">
    <w:name w:val="ibm-bac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em-link">
    <w:name w:val="ibm-back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">
    <w:name w:val="ibm-calculat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">
    <w:name w:val="ibm-calend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">
    <w:name w:val="ibm-cance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ution-link">
    <w:name w:val="ibm-cau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">
    <w:name w:val="ibm-confir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">
    <w:name w:val="ibm-cha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">
    <w:name w:val="ibm-anchor-dow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">
    <w:name w:val="ibm-anchor-down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">
    <w:name w:val="ibm-dig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">
    <w:name w:val="ibm-deliciou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">
    <w:name w:val="ibm-downloa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nlarge-link">
    <w:name w:val="ibm-enlar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rror-link">
    <w:name w:val="ibm-erro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formation-link">
    <w:name w:val="ibm-informa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elp-link">
    <w:name w:val="ibm-hel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">
    <w:name w:val="ibm-linkedi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assword-link">
    <w:name w:val="ibm-passwo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ck-link">
    <w:name w:val="ibm-chec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ew-link">
    <w:name w:val="ibm-new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sm-link">
    <w:name w:val="ibm-question-s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question-link">
    <w:name w:val="ibm-questi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correct-link">
    <w:name w:val="ibm-incorrec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ure-link">
    <w:name w:val="ibm-secur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">
    <w:name w:val="ibm-pdf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">
    <w:name w:val="ibm-cal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">
    <w:name w:val="ibm-call-inf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odcast-link">
    <w:name w:val="ibm-video-podcas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">
    <w:name w:val="ibm-pop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">
    <w:name w:val="ibm-prin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">
    <w:name w:val="ibm-rs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">
    <w:name w:val="ibm-sort-dow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">
    <w:name w:val="ibm-sor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">
    <w:name w:val="ibm-sort-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">
    <w:name w:val="ibm-externa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">
    <w:name w:val="ibm-anchor-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">
    <w:name w:val="ibm-vide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">
    <w:name w:val="ibm-wireles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">
    <w:name w:val="ibm-forwa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page-link">
    <w:name w:val="ibm-firstpa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astpage-link">
    <w:name w:val="ibm-lastpag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em-link">
    <w:name w:val="ibm-forward-e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">
    <w:name w:val="ibm-email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">
    <w:name w:val="ibm-facebook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">
    <w:name w:val="ibm-twitte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">
    <w:name w:val="ibm-symp-do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">
    <w:name w:val="ibm-symp-presentati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">
    <w:name w:val="ibm-symp-spreadshee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table-content">
    <w:name w:val="ibm-birt-table-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run-report">
    <w:name w:val="ibm-birt-run-repor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export-data">
    <w:name w:val="ibm-birt-export-data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irt-export-report">
    <w:name w:val="ibm-birt-export-repor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">
    <w:name w:val="ibm-blog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">
    <w:name w:val="ibm-communit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">
    <w:name w:val="ibm-dog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">
    <w:name w:val="ibm-flick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">
    <w:name w:val="ibm-friendfe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">
    <w:name w:val="ibm-stumbleup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">
    <w:name w:val="ibm-usergro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">
    <w:name w:val="ibm-youtub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">
    <w:name w:val="ibm-stumbleup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">
    <w:name w:val="ibm-youtub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">
    <w:name w:val="ibm-flick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">
    <w:name w:val="ibm-friendfee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">
    <w:name w:val="ibm-skyp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">
    <w:name w:val="ibm-googleplus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">
    <w:name w:val="ibm-menu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">
    <w:name w:val="ibm-usergro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">
    <w:name w:val="ibm-dogear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">
    <w:name w:val="ibm-community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">
    <w:name w:val="ibm-blo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">
    <w:name w:val="ibm-fontsiz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">
    <w:name w:val="ibm-contras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">
    <w:name w:val="ibm-backup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">
    <w:name w:val="ibm-document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">
    <w:name w:val="ibm-livestream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">
    <w:name w:val="ibm-weibo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">
    <w:name w:val="ibm-ta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">
    <w:name w:val="ibm-chevron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alternate-link">
    <w:name w:val="ibm-chevron-alternate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9D"/>
      <w:kern w:val="0"/>
      <w:szCs w:val="24"/>
    </w:rPr>
  </w:style>
  <w:style w:type="paragraph" w:customStyle="1" w:styleId="ibm-upward-link">
    <w:name w:val="ibm-upward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andalone-acc">
    <w:name w:val="ibm-standalone-acc"/>
    <w:basedOn w:val="a"/>
    <w:rsid w:val="00BF4AD7"/>
    <w:pPr>
      <w:widowControl/>
      <w:spacing w:before="100" w:beforeAutospacing="1" w:after="100" w:afterAutospacing="1"/>
      <w:ind w:firstLine="25072"/>
      <w:jc w:val="left"/>
    </w:pPr>
    <w:rPr>
      <w:rFonts w:eastAsia="宋体" w:cs="Arial"/>
      <w:kern w:val="0"/>
      <w:szCs w:val="24"/>
    </w:rPr>
  </w:style>
  <w:style w:type="paragraph" w:customStyle="1" w:styleId="video-share-email">
    <w:name w:val="video-share-emai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share-twitter">
    <w:name w:val="video-share-twitt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share-facebook">
    <w:name w:val="video-share-faceboo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close-overlay">
    <w:name w:val="ibm-video-close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popup">
    <w:name w:val="dijitmenu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dijittimepickerpopup">
    <w:name w:val="dijittimepicker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9"/>
      <w:szCs w:val="19"/>
    </w:rPr>
  </w:style>
  <w:style w:type="paragraph" w:customStyle="1" w:styleId="ibm-label-disabled">
    <w:name w:val="ibm-label-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77777"/>
      <w:kern w:val="0"/>
      <w:szCs w:val="24"/>
    </w:rPr>
  </w:style>
  <w:style w:type="paragraph" w:customStyle="1" w:styleId="ibm-buttons-row">
    <w:name w:val="ibm-buttons-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template">
    <w:name w:val="dijitcalendardatetempl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label">
    <w:name w:val="dijitcalendaryear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">
    <w:name w:val="dijitcalendarnext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">
    <w:name w:val="dijitcalendarprevious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selectedoption">
    <w:name w:val="dijitselectselectedoption"/>
    <w:basedOn w:val="a"/>
    <w:rsid w:val="00BF4AD7"/>
    <w:pPr>
      <w:widowControl/>
      <w:shd w:val="clear" w:color="auto" w:fill="0079A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">
    <w:name w:val="ibm-video-p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small">
    <w:name w:val="ibm-play-button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medium">
    <w:name w:val="ibm-play-button-mediu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-button-large">
    <w:name w:val="ibm-play-button-lar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yt-fullscreen-blocker">
    <w:name w:val="yt-fullscreen-blocker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ideo-control-bar">
    <w:name w:val="video-control-bar"/>
    <w:basedOn w:val="a"/>
    <w:rsid w:val="00BF4AD7"/>
    <w:pPr>
      <w:widowControl/>
      <w:shd w:val="clear" w:color="auto" w:fill="4F525A"/>
      <w:spacing w:before="100" w:beforeAutospacing="1" w:after="100" w:afterAutospacing="1"/>
      <w:jc w:val="left"/>
      <w:textAlignment w:val="top"/>
    </w:pPr>
    <w:rPr>
      <w:rFonts w:eastAsia="宋体" w:cs="Arial"/>
      <w:color w:val="FFFFFF"/>
      <w:kern w:val="0"/>
      <w:sz w:val="15"/>
      <w:szCs w:val="15"/>
    </w:rPr>
  </w:style>
  <w:style w:type="paragraph" w:customStyle="1" w:styleId="yt-share-links">
    <w:name w:val="yt-share-links"/>
    <w:basedOn w:val="a"/>
    <w:rsid w:val="00BF4AD7"/>
    <w:pPr>
      <w:widowControl/>
      <w:spacing w:before="225" w:after="100" w:afterAutospacing="1"/>
      <w:ind w:left="225"/>
      <w:jc w:val="left"/>
    </w:pPr>
    <w:rPr>
      <w:rFonts w:eastAsia="宋体" w:cs="Arial"/>
      <w:kern w:val="0"/>
      <w:szCs w:val="24"/>
    </w:rPr>
  </w:style>
  <w:style w:type="paragraph" w:customStyle="1" w:styleId="yt-fullscreen-text">
    <w:name w:val="yt-fullscreen-text"/>
    <w:basedOn w:val="a"/>
    <w:rsid w:val="00BF4AD7"/>
    <w:pPr>
      <w:widowControl/>
      <w:shd w:val="clear" w:color="auto" w:fill="000000"/>
      <w:spacing w:before="100" w:beforeAutospacing="1" w:after="100" w:afterAutospacing="1"/>
      <w:jc w:val="center"/>
    </w:pPr>
    <w:rPr>
      <w:rFonts w:eastAsia="宋体" w:cs="Arial"/>
      <w:color w:val="FFFFFF"/>
      <w:kern w:val="0"/>
      <w:sz w:val="48"/>
      <w:szCs w:val="48"/>
    </w:rPr>
  </w:style>
  <w:style w:type="paragraph" w:customStyle="1" w:styleId="ibm-table-scroll">
    <w:name w:val="ibm-table-scro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leftshadow">
    <w:name w:val="ibm-table-leftshad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ble-rightshadow">
    <w:name w:val="ibm-table-rightshad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m-note">
    <w:name w:val="ibm-form-no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-alternate">
    <w:name w:val="ibm-item-note-alterna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dijittooltip">
    <w:name w:val="dijittoolti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paragraph" w:customStyle="1" w:styleId="ibm-expertise-header">
    <w:name w:val="ibm-expertise-head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7"/>
      <w:szCs w:val="17"/>
    </w:rPr>
  </w:style>
  <w:style w:type="paragraph" w:customStyle="1" w:styleId="ibm-expertise-namerole">
    <w:name w:val="ibm-expertise-namerole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kern w:val="0"/>
      <w:szCs w:val="24"/>
    </w:rPr>
  </w:style>
  <w:style w:type="paragraph" w:customStyle="1" w:styleId="ibm-expertise-expertname">
    <w:name w:val="ibm-expertise-expertn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7"/>
      <w:szCs w:val="17"/>
    </w:rPr>
  </w:style>
  <w:style w:type="paragraph" w:customStyle="1" w:styleId="ibm-expertise-expertrole">
    <w:name w:val="ibm-expertise-expertro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4"/>
      <w:szCs w:val="14"/>
    </w:rPr>
  </w:style>
  <w:style w:type="paragraph" w:customStyle="1" w:styleId="ibm-expertise-tooltip">
    <w:name w:val="ibm-expertise-toolti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ertise-tooltip-expertname">
    <w:name w:val="ibm-expertise-tooltip-expertn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 w:val="19"/>
      <w:szCs w:val="19"/>
    </w:rPr>
  </w:style>
  <w:style w:type="paragraph" w:customStyle="1" w:styleId="ibm-expertise-tooltip-expertrole">
    <w:name w:val="ibm-expertise-tooltip-expertrole"/>
    <w:basedOn w:val="a"/>
    <w:rsid w:val="00BF4AD7"/>
    <w:pPr>
      <w:widowControl/>
      <w:spacing w:before="100" w:beforeAutospacing="1" w:after="100" w:afterAutospacing="1" w:line="165" w:lineRule="atLeast"/>
      <w:jc w:val="left"/>
    </w:pPr>
    <w:rPr>
      <w:rFonts w:eastAsia="宋体" w:cs="Arial"/>
      <w:kern w:val="0"/>
      <w:sz w:val="17"/>
      <w:szCs w:val="17"/>
    </w:rPr>
  </w:style>
  <w:style w:type="paragraph" w:customStyle="1" w:styleId="ibm-expertise-desc">
    <w:name w:val="ibm-expertise-des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ibm-expertise-blog-title">
    <w:name w:val="ibm-expertise-blog-tit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kern w:val="0"/>
      <w:szCs w:val="24"/>
    </w:rPr>
  </w:style>
  <w:style w:type="paragraph" w:customStyle="1" w:styleId="dijitdialogpanecontent">
    <w:name w:val="dijitdialogpane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dijitselect">
    <w:name w:val="dijitselect"/>
    <w:basedOn w:val="a"/>
    <w:rsid w:val="00BF4AD7"/>
    <w:pPr>
      <w:widowControl/>
      <w:spacing w:before="100" w:beforeAutospacing="1" w:after="100" w:afterAutospacing="1" w:line="264" w:lineRule="atLeast"/>
      <w:jc w:val="left"/>
    </w:pPr>
    <w:rPr>
      <w:rFonts w:eastAsia="宋体" w:cs="Arial"/>
      <w:kern w:val="0"/>
      <w:szCs w:val="24"/>
    </w:rPr>
  </w:style>
  <w:style w:type="paragraph" w:customStyle="1" w:styleId="ibm-pullquote-source">
    <w:name w:val="ibm-pullquote-sour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9"/>
      <w:szCs w:val="29"/>
    </w:rPr>
  </w:style>
  <w:style w:type="paragraph" w:customStyle="1" w:styleId="ibm-pullquote-source-alternate">
    <w:name w:val="ibm-pullquote-source-alternate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kern w:val="0"/>
      <w:sz w:val="29"/>
      <w:szCs w:val="29"/>
    </w:rPr>
  </w:style>
  <w:style w:type="paragraph" w:customStyle="1" w:styleId="dw-summary-bar">
    <w:name w:val="dw-summary-bar"/>
    <w:basedOn w:val="a"/>
    <w:rsid w:val="00BF4AD7"/>
    <w:pPr>
      <w:widowControl/>
      <w:spacing w:before="100" w:beforeAutospacing="1" w:after="100" w:afterAutospacing="1"/>
      <w:ind w:left="120" w:right="120"/>
      <w:jc w:val="left"/>
    </w:pPr>
    <w:rPr>
      <w:rFonts w:eastAsia="宋体" w:cs="Arial"/>
      <w:color w:val="999999"/>
      <w:kern w:val="0"/>
      <w:szCs w:val="24"/>
    </w:rPr>
  </w:style>
  <w:style w:type="paragraph" w:customStyle="1" w:styleId="dw-toc-margin">
    <w:name w:val="dw-toc-margin"/>
    <w:basedOn w:val="a"/>
    <w:rsid w:val="00BF4AD7"/>
    <w:pPr>
      <w:widowControl/>
      <w:spacing w:before="100" w:beforeAutospacing="1" w:after="1350"/>
      <w:jc w:val="left"/>
    </w:pPr>
    <w:rPr>
      <w:rFonts w:eastAsia="宋体" w:cs="Arial"/>
      <w:kern w:val="0"/>
      <w:szCs w:val="24"/>
    </w:rPr>
  </w:style>
  <w:style w:type="paragraph" w:customStyle="1" w:styleId="dw-summary-bio-image-x64">
    <w:name w:val="dw-summary-bio-image-x64"/>
    <w:basedOn w:val="a"/>
    <w:rsid w:val="00BF4AD7"/>
    <w:pPr>
      <w:widowControl/>
      <w:spacing w:before="100" w:beforeAutospacing="1"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dw-summary-bio-image-x60">
    <w:name w:val="dw-summary-bio-image-x60"/>
    <w:basedOn w:val="a"/>
    <w:rsid w:val="00BF4AD7"/>
    <w:pPr>
      <w:widowControl/>
      <w:spacing w:before="100" w:beforeAutospacing="1"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test">
    <w:name w:val="te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splaycode">
    <w:name w:val="displaycode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isplaycodeliquid">
    <w:name w:val="displaycodeliquid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w-btn-cancel-sec">
    <w:name w:val="dw-btn-cancel-sec"/>
    <w:basedOn w:val="a"/>
    <w:rsid w:val="00BF4AD7"/>
    <w:pPr>
      <w:widowControl/>
      <w:spacing w:before="60" w:after="300"/>
      <w:jc w:val="left"/>
    </w:pPr>
    <w:rPr>
      <w:rFonts w:eastAsia="宋体" w:cs="Arial"/>
      <w:color w:val="333333"/>
      <w:kern w:val="0"/>
      <w:szCs w:val="24"/>
    </w:rPr>
  </w:style>
  <w:style w:type="paragraph" w:customStyle="1" w:styleId="dw-clear-both">
    <w:name w:val="dw-clear-bo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etavalue">
    <w:name w:val="metavalu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checkbox-layout">
    <w:name w:val="ibm-checkbox-layo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copebutton">
    <w:name w:val="scope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tn-small">
    <w:name w:val="ibm-btn-smal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">
    <w:name w:val="fullscreen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">
    <w:name w:val="paus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">
    <w:name w:val="play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">
    <w:name w:val="speaker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">
    <w:name w:val="mut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">
    <w:name w:val="caption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arrow">
    <w:name w:val="progress-bar-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hover">
    <w:name w:val="dijitselect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focused">
    <w:name w:val="dijitselectfocus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disabled">
    <w:name w:val="dijitselect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">
    <w:name w:val="dijitmenu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">
    <w:name w:val="dijitmenuite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table">
    <w:name w:val="dijitmenutab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char">
    <w:name w:val="dijitcheckedmenuitemic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">
    <w:name w:val="dijitcheckedmenuitem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separatortop">
    <w:name w:val="dijitmenuseparatorto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popup">
    <w:name w:val="dijit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">
    <w:name w:val="dijitcheckbox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">
    <w:name w:val="dijitradi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nput">
    <w:name w:val="dijitcheckboxinp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con">
    <w:name w:val="dijitcheckbox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icon">
    <w:name w:val="dijitradio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container">
    <w:name w:val="dijitcalendar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incrementcontrol">
    <w:name w:val="dijitcalendarincrementcontro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isableddate">
    <w:name w:val="dijitcalendardisabled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pacer">
    <w:name w:val="dijitspac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opup">
    <w:name w:val="dijitcalendarpopu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">
    <w:name w:val="dijitcalend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8"/>
      <w:szCs w:val="18"/>
    </w:rPr>
  </w:style>
  <w:style w:type="paragraph" w:customStyle="1" w:styleId="dijitcalendarmonthlabel">
    <w:name w:val="dijitcalendarmonth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11ysidearrow">
    <w:name w:val="dijita11yside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ylabeltemplate">
    <w:name w:val="dijitcalendardaylabeltempl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month">
    <w:name w:val="dijitcalendarpreviousmon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month">
    <w:name w:val="dijitcalendarnextmonth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control">
    <w:name w:val="dijitcalendaryearcontro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selectedyear">
    <w:name w:val="dijitcalendarselectedye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currentdate">
    <w:name w:val="dijitcalendarcurrent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hover">
    <w:name w:val="dijitcalendarnextyear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hover">
    <w:name w:val="dijitcalendarpreviousyear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active">
    <w:name w:val="dijitcalendarnextyearactiv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previousyearactive">
    <w:name w:val="dijitcalendarpreviousyearactiv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menu">
    <w:name w:val="dijitcalendarmonthmenu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disabled">
    <w:name w:val="dijitmenuitemdisabl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container">
    <w:name w:val="ibm-video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">
    <w:name w:val="ic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elapsed-time-wrapper">
    <w:name w:val="elapsed-time-wrapp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pause">
    <w:name w:val="play-pau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otal-time">
    <w:name w:val="total-ti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ime-progress-bar">
    <w:name w:val="time-progress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container">
    <w:name w:val="progress-bar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background">
    <w:name w:val="progress-bar-backgrou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">
    <w:name w:val="progress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loaded-bar">
    <w:name w:val="loaded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ound">
    <w:name w:val="soun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">
    <w:name w:val="volu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bar">
    <w:name w:val="volume-b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marker">
    <w:name w:val="volume-mar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10">
    <w:name w:val="题注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">
    <w:name w:val="fullscree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">
    <w:name w:val="spea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oltipcontainer">
    <w:name w:val="dijittooltip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separatorbottom">
    <w:name w:val="dijitmenuseparatorbottom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e-if-no-js">
    <w:name w:val="ibm-hide-if-no-j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den-content">
    <w:name w:val="ibm-hidden-conte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">
    <w:name w:val="ibm-inlin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head">
    <w:name w:val="ibm-twisty-hea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set">
    <w:name w:val="ibm-inse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rev">
    <w:name w:val="ibm-ribbon-prev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next">
    <w:name w:val="ibm-ribbon-n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">
    <w:name w:val="ibm-column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">
    <w:name w:val="dijitarrow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contents">
    <w:name w:val="dijitbuttoncontent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hover">
    <w:name w:val="dijitmenuitem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">
    <w:name w:val="dijitmenuitemselected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validationcontainer">
    <w:name w:val="dijitvalidation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inner">
    <w:name w:val="dijitarrowbuttonin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label">
    <w:name w:val="dijitcalendardate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ropdownbutton">
    <w:name w:val="dijitdropdown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text">
    <w:name w:val="dijitbutton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hover">
    <w:name w:val="dijitcalendarmonthlabelhov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inline">
    <w:name w:val="dijitinlin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howmore">
    <w:name w:val="show_mo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">
    <w:name w:val="ibm-col-2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">
    <w:name w:val="ibm-col-6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">
    <w:name w:val="ibm-col-6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">
    <w:name w:val="ibm-col-6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">
    <w:name w:val="ibm-col-6-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">
    <w:name w:val="ibm-col-6-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">
    <w:name w:val="ibm-col-1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">
    <w:name w:val="dijitbuttonnod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char">
    <w:name w:val="dijitarrowbutt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">
    <w:name w:val="dijitdownarrowbutt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rait-module-list">
    <w:name w:val="ibm-portrait-module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-list">
    <w:name w:val="ibm-thumbnail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">
    <w:name w:val="ibm-thumbnai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">
    <w:name w:val="ibm-contain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ree-column">
    <w:name w:val="ibm-three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ur-column">
    <w:name w:val="ibm-four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st">
    <w:name w:val="ibm-signin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g-link">
    <w:name w:val="ibm-reg-lin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controls">
    <w:name w:val="ibm-container-contr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are-this">
    <w:name w:val="ibm-share-thi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otnote">
    <w:name w:val="ibm-footno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lg-close">
    <w:name w:val="ibm-dlg-clo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m-close">
    <w:name w:val="ibm-mm-clos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ubtabs">
    <w:name w:val="ibm-menu-subtab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arrow">
    <w:name w:val="arro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overlay">
    <w:name w:val="ibm-expand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">
    <w:name w:val="ibm-col-4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">
    <w:name w:val="ibm-col-4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">
    <w:name w:val="ibm-col-4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">
    <w:name w:val="ibm-col-5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">
    <w:name w:val="ibm-col-5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">
    <w:name w:val="ibm-col-5-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">
    <w:name w:val="ibm-col-5-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">
    <w:name w:val="ibm-colum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">
    <w:name w:val="ibm-ribbo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">
    <w:name w:val="ibm-video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laylist">
    <w:name w:val="ibm-play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">
    <w:name w:val="ibm-rating-modu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sthead-tools">
    <w:name w:val="ibm-masthead-tools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image">
    <w:name w:val="ibm-module-imag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p">
    <w:name w:val="ibm-se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-assistance-list">
    <w:name w:val="ibm-live-assistance-lis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label">
    <w:name w:val="ibm-rating-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">
    <w:name w:val="ibm-rating-inline-labe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text">
    <w:name w:val="ibm-module-tex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agination-overlay">
    <w:name w:val="ibm-pagination-overla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no-star">
    <w:name w:val="ibm-rating-no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half-star">
    <w:name w:val="ibm-rating-half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full-star">
    <w:name w:val="ibm-rating-full-st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view">
    <w:name w:val="ibm-ribbon-view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tatic">
    <w:name w:val="ibm-menu-stati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">
    <w:name w:val="ibm-menu-dynamic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body">
    <w:name w:val="ibm-twisty-body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lcome-title-signout">
    <w:name w:val="ibm-welcome-title-signou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go-subnav">
    <w:name w:val="ibm-logo-subnav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article-ps-see-blk">
    <w:name w:val="dw-article-ps-see-blk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dential">
    <w:name w:val="ibm-confidential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D9182D"/>
      <w:kern w:val="0"/>
      <w:szCs w:val="24"/>
    </w:rPr>
  </w:style>
  <w:style w:type="paragraph" w:customStyle="1" w:styleId="ibm-anchor">
    <w:name w:val="ibm-anchor"/>
    <w:basedOn w:val="a"/>
    <w:rsid w:val="00BF4AD7"/>
    <w:pPr>
      <w:widowControl/>
      <w:spacing w:before="300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ce">
    <w:name w:val="ibm-pric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00834E"/>
      <w:kern w:val="0"/>
      <w:szCs w:val="24"/>
    </w:rPr>
  </w:style>
  <w:style w:type="paragraph" w:customStyle="1" w:styleId="ibm-important">
    <w:name w:val="ibm-importa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B8471B"/>
      <w:kern w:val="0"/>
      <w:szCs w:val="24"/>
    </w:rPr>
  </w:style>
  <w:style w:type="paragraph" w:customStyle="1" w:styleId="ibm-mobile">
    <w:name w:val="ibm-mobi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timepickermarker">
    <w:name w:val="dijittimepickermarke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summary-area-6-2-p">
    <w:name w:val="dw-summary-summary-area-6-2-p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summary-area-6-2-date">
    <w:name w:val="dw-summary-summary-area-6-2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idefile-figure">
    <w:name w:val="sidefile-figur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comment-totals">
    <w:name w:val="dw-comment-totals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noborder">
    <w:name w:val="dw-noborder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module">
    <w:name w:val="ibm-twitter-modul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gglebuttoniconchar">
    <w:name w:val="dijittogglebuttoniconcha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ackgroundiframe">
    <w:name w:val="dijitbackgroundifram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1">
    <w:name w:val="ibm-col-3-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2">
    <w:name w:val="ibm-col-3-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1">
    <w:name w:val="ibm-thumbnail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ind-error1">
    <w:name w:val="ibm-ind-error1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tooltip">
    <w:name w:val="ibm-tooltip"/>
    <w:basedOn w:val="a0"/>
    <w:rsid w:val="00BF4AD7"/>
    <w:rPr>
      <w:rFonts w:ascii="Arial" w:hAnsi="Arial" w:cs="Arial" w:hint="default"/>
      <w:strike w:val="0"/>
      <w:dstrike w:val="0"/>
      <w:u w:val="none"/>
      <w:effect w:val="none"/>
    </w:rPr>
  </w:style>
  <w:style w:type="character" w:customStyle="1" w:styleId="item-left">
    <w:name w:val="item-left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item-right">
    <w:name w:val="item-right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dw-article-ps-see-head">
    <w:name w:val="dw-article-ps-see-head"/>
    <w:basedOn w:val="a0"/>
    <w:rsid w:val="00BF4AD7"/>
    <w:rPr>
      <w:rFonts w:ascii="Arial" w:hAnsi="Arial" w:cs="Arial" w:hint="default"/>
      <w:b/>
      <w:bCs/>
      <w:smallCaps/>
      <w:color w:val="222222"/>
      <w:spacing w:val="15"/>
      <w:sz w:val="19"/>
      <w:szCs w:val="19"/>
    </w:rPr>
  </w:style>
  <w:style w:type="character" w:customStyle="1" w:styleId="ibm-sep1">
    <w:name w:val="ibm-sep1"/>
    <w:basedOn w:val="a0"/>
    <w:rsid w:val="00BF4AD7"/>
    <w:rPr>
      <w:rFonts w:ascii="Arial" w:hAnsi="Arial" w:cs="Arial" w:hint="default"/>
    </w:rPr>
  </w:style>
  <w:style w:type="character" w:customStyle="1" w:styleId="ibm-video-play1">
    <w:name w:val="ibm-video-play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error-link1">
    <w:name w:val="ibm-error-link1"/>
    <w:basedOn w:val="a0"/>
    <w:rsid w:val="00BF4AD7"/>
    <w:rPr>
      <w:rFonts w:ascii="Arial" w:hAnsi="Arial" w:cs="Arial" w:hint="default"/>
    </w:rPr>
  </w:style>
  <w:style w:type="character" w:customStyle="1" w:styleId="ibm-forward-em-link1">
    <w:name w:val="ibm-forward-em-link1"/>
    <w:basedOn w:val="a0"/>
    <w:rsid w:val="00BF4AD7"/>
    <w:rPr>
      <w:rFonts w:ascii="Arial" w:hAnsi="Arial" w:cs="Arial" w:hint="default"/>
    </w:rPr>
  </w:style>
  <w:style w:type="character" w:customStyle="1" w:styleId="ibm-newsletter-header">
    <w:name w:val="ibm-newsletter-header"/>
    <w:basedOn w:val="a0"/>
    <w:rsid w:val="00BF4AD7"/>
    <w:rPr>
      <w:rFonts w:ascii="Arial" w:hAnsi="Arial" w:cs="Arial" w:hint="default"/>
    </w:rPr>
  </w:style>
  <w:style w:type="character" w:customStyle="1" w:styleId="ibm-filebrowser">
    <w:name w:val="ibm-filebrowser"/>
    <w:basedOn w:val="a0"/>
    <w:rsid w:val="00BF4AD7"/>
    <w:rPr>
      <w:rFonts w:ascii="Arial" w:hAnsi="Arial" w:cs="Arial" w:hint="default"/>
    </w:rPr>
  </w:style>
  <w:style w:type="character" w:customStyle="1" w:styleId="ibm-addlink-display">
    <w:name w:val="ibm-addlink-display"/>
    <w:basedOn w:val="a0"/>
    <w:rsid w:val="00BF4AD7"/>
    <w:rPr>
      <w:rFonts w:ascii="Arial" w:hAnsi="Arial" w:cs="Arial" w:hint="default"/>
    </w:rPr>
  </w:style>
  <w:style w:type="character" w:customStyle="1" w:styleId="ibm-form-note1">
    <w:name w:val="ibm-form-note1"/>
    <w:basedOn w:val="a0"/>
    <w:rsid w:val="00BF4AD7"/>
    <w:rPr>
      <w:rFonts w:ascii="Georgia" w:hAnsi="Georgia" w:cs="Arial" w:hint="default"/>
      <w:color w:val="767676"/>
    </w:rPr>
  </w:style>
  <w:style w:type="character" w:customStyle="1" w:styleId="ibm-form-grp-lbl">
    <w:name w:val="ibm-form-grp-lbl"/>
    <w:basedOn w:val="a0"/>
    <w:rsid w:val="00BF4AD7"/>
    <w:rPr>
      <w:rFonts w:ascii="Arial" w:hAnsi="Arial" w:cs="Arial" w:hint="default"/>
    </w:rPr>
  </w:style>
  <w:style w:type="character" w:customStyle="1" w:styleId="ibm-item-note1">
    <w:name w:val="ibm-item-note1"/>
    <w:basedOn w:val="a0"/>
    <w:rsid w:val="00BF4AD7"/>
    <w:rPr>
      <w:rFonts w:ascii="Georgia" w:hAnsi="Georgia" w:cs="Arial" w:hint="default"/>
      <w:color w:val="767676"/>
    </w:rPr>
  </w:style>
  <w:style w:type="character" w:customStyle="1" w:styleId="ibm-additional-info">
    <w:name w:val="ibm-additional-info"/>
    <w:basedOn w:val="a0"/>
    <w:rsid w:val="00BF4AD7"/>
    <w:rPr>
      <w:rFonts w:ascii="Arial" w:hAnsi="Arial" w:cs="Arial" w:hint="default"/>
    </w:rPr>
  </w:style>
  <w:style w:type="character" w:customStyle="1" w:styleId="dijitselectlabel">
    <w:name w:val="dijitselectlabel"/>
    <w:basedOn w:val="a0"/>
    <w:rsid w:val="00BF4AD7"/>
    <w:rPr>
      <w:rFonts w:ascii="Arial" w:hAnsi="Arial" w:cs="Arial" w:hint="default"/>
    </w:rPr>
  </w:style>
  <w:style w:type="character" w:customStyle="1" w:styleId="ibm-icon">
    <w:name w:val="ibm-icon"/>
    <w:basedOn w:val="a0"/>
    <w:rsid w:val="00BF4AD7"/>
    <w:rPr>
      <w:rFonts w:ascii="Arial" w:hAnsi="Arial" w:cs="Arial" w:hint="default"/>
    </w:rPr>
  </w:style>
  <w:style w:type="character" w:customStyle="1" w:styleId="ibm-no-anchor">
    <w:name w:val="ibm-no-anchor"/>
    <w:basedOn w:val="a0"/>
    <w:rsid w:val="00BF4AD7"/>
    <w:rPr>
      <w:rFonts w:ascii="Arial" w:hAnsi="Arial" w:cs="Arial" w:hint="default"/>
    </w:rPr>
  </w:style>
  <w:style w:type="character" w:customStyle="1" w:styleId="ibm-twisty-head1">
    <w:name w:val="ibm-twisty-head1"/>
    <w:basedOn w:val="a0"/>
    <w:rsid w:val="00BF4AD7"/>
    <w:rPr>
      <w:rFonts w:ascii="Arial" w:hAnsi="Arial" w:cs="Arial" w:hint="default"/>
    </w:rPr>
  </w:style>
  <w:style w:type="character" w:customStyle="1" w:styleId="ibm-lead-thumb-2">
    <w:name w:val="ibm-lead-thumb-2"/>
    <w:basedOn w:val="a0"/>
    <w:rsid w:val="00BF4AD7"/>
    <w:rPr>
      <w:rFonts w:ascii="Arial" w:hAnsi="Arial" w:cs="Arial" w:hint="default"/>
    </w:rPr>
  </w:style>
  <w:style w:type="character" w:customStyle="1" w:styleId="ibm-lead-thumb-3">
    <w:name w:val="ibm-lead-thumb-3"/>
    <w:basedOn w:val="a0"/>
    <w:rsid w:val="00BF4AD7"/>
    <w:rPr>
      <w:rFonts w:ascii="Arial" w:hAnsi="Arial" w:cs="Arial" w:hint="default"/>
    </w:rPr>
  </w:style>
  <w:style w:type="character" w:customStyle="1" w:styleId="ibm-lead-thumb-4">
    <w:name w:val="ibm-lead-thumb-4"/>
    <w:basedOn w:val="a0"/>
    <w:rsid w:val="00BF4AD7"/>
    <w:rPr>
      <w:rFonts w:ascii="Arial" w:hAnsi="Arial" w:cs="Arial" w:hint="default"/>
    </w:rPr>
  </w:style>
  <w:style w:type="character" w:customStyle="1" w:styleId="ibm-lead-thumb-1">
    <w:name w:val="ibm-lead-thumb-1"/>
    <w:basedOn w:val="a0"/>
    <w:rsid w:val="00BF4AD7"/>
    <w:rPr>
      <w:rFonts w:ascii="Arial" w:hAnsi="Arial" w:cs="Arial" w:hint="default"/>
    </w:rPr>
  </w:style>
  <w:style w:type="character" w:customStyle="1" w:styleId="dw-comment-totals-label">
    <w:name w:val="dw-comment-totals-label"/>
    <w:basedOn w:val="a0"/>
    <w:rsid w:val="00BF4AD7"/>
    <w:rPr>
      <w:rFonts w:ascii="Arial" w:hAnsi="Arial" w:cs="Arial" w:hint="default"/>
    </w:rPr>
  </w:style>
  <w:style w:type="character" w:customStyle="1" w:styleId="dw-how-many-comments-label">
    <w:name w:val="dw-how-many-comments-label"/>
    <w:basedOn w:val="a0"/>
    <w:rsid w:val="00BF4AD7"/>
    <w:rPr>
      <w:rFonts w:ascii="Arial" w:hAnsi="Arial" w:cs="Arial" w:hint="default"/>
    </w:rPr>
  </w:style>
  <w:style w:type="character" w:customStyle="1" w:styleId="ibm-input-group">
    <w:name w:val="ibm-input-group"/>
    <w:basedOn w:val="a0"/>
    <w:rsid w:val="00BF4AD7"/>
    <w:rPr>
      <w:rFonts w:ascii="Arial" w:hAnsi="Arial" w:cs="Arial" w:hint="default"/>
    </w:rPr>
  </w:style>
  <w:style w:type="paragraph" w:customStyle="1" w:styleId="ibm-access1">
    <w:name w:val="ibm-acces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ccess2">
    <w:name w:val="ibm-acces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1">
    <w:name w:val="ic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arrow1">
    <w:name w:val="ar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copebutton1">
    <w:name w:val="scopebutton1"/>
    <w:basedOn w:val="a"/>
    <w:rsid w:val="00BF4AD7"/>
    <w:pPr>
      <w:widowControl/>
      <w:pBdr>
        <w:top w:val="outset" w:sz="6" w:space="0" w:color="FFFFFF"/>
        <w:left w:val="outset" w:sz="6" w:space="1" w:color="FFFFFF"/>
        <w:bottom w:val="outset" w:sz="6" w:space="0" w:color="FFFFFF"/>
        <w:right w:val="outset" w:sz="6" w:space="1" w:color="FFFFFF"/>
      </w:pBdr>
      <w:spacing w:before="45"/>
      <w:ind w:left="-75" w:right="-75"/>
      <w:jc w:val="left"/>
    </w:pPr>
    <w:rPr>
      <w:rFonts w:eastAsia="宋体" w:cs="Arial"/>
      <w:kern w:val="0"/>
      <w:szCs w:val="24"/>
    </w:rPr>
  </w:style>
  <w:style w:type="paragraph" w:customStyle="1" w:styleId="ibm-ribbon-view1">
    <w:name w:val="ibm-ribbon-view1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overlay1">
    <w:name w:val="ibm-expand-overlay1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rtrait-module-list1">
    <w:name w:val="ibm-portrait-module-list1"/>
    <w:basedOn w:val="a"/>
    <w:rsid w:val="00BF4AD7"/>
    <w:pPr>
      <w:widowControl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thumbnail-list1">
    <w:name w:val="ibm-thumbnail-list1"/>
    <w:basedOn w:val="a"/>
    <w:rsid w:val="00BF4AD7"/>
    <w:pPr>
      <w:widowControl/>
      <w:jc w:val="left"/>
    </w:pPr>
    <w:rPr>
      <w:rFonts w:eastAsia="宋体" w:cs="Arial"/>
      <w:color w:val="CCCCCC"/>
      <w:kern w:val="0"/>
      <w:szCs w:val="24"/>
    </w:rPr>
  </w:style>
  <w:style w:type="paragraph" w:customStyle="1" w:styleId="ibm-columns1">
    <w:name w:val="ibm-columns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1-11">
    <w:name w:val="ibm-col-1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2-11">
    <w:name w:val="ibm-col-2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11">
    <w:name w:val="ibm-col-4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21">
    <w:name w:val="ibm-col-4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4-31">
    <w:name w:val="ibm-col-4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11">
    <w:name w:val="ibm-col-5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21">
    <w:name w:val="ibm-col-5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31">
    <w:name w:val="ibm-col-5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5-41">
    <w:name w:val="ibm-col-5-4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11">
    <w:name w:val="ibm-col-6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21">
    <w:name w:val="ibm-col-6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31">
    <w:name w:val="ibm-col-6-3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41">
    <w:name w:val="ibm-col-6-4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-6-51">
    <w:name w:val="ibm-col-6-5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thumbnail2">
    <w:name w:val="ibm-thumbnail2"/>
    <w:basedOn w:val="a"/>
    <w:rsid w:val="00BF4AD7"/>
    <w:pPr>
      <w:widowControl/>
      <w:spacing w:before="120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1">
    <w:name w:val="ibm-in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">
    <w:name w:val="ibm-container1"/>
    <w:basedOn w:val="a"/>
    <w:rsid w:val="00BF4AD7"/>
    <w:pPr>
      <w:widowControl/>
      <w:ind w:left="150" w:right="150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2">
    <w:name w:val="ibm-ind-link2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7F7F7F"/>
      <w:kern w:val="0"/>
      <w:szCs w:val="24"/>
    </w:rPr>
  </w:style>
  <w:style w:type="paragraph" w:customStyle="1" w:styleId="ibm-ind-link3">
    <w:name w:val="ibm-in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F7F7F"/>
      <w:kern w:val="0"/>
      <w:szCs w:val="24"/>
    </w:rPr>
  </w:style>
  <w:style w:type="paragraph" w:customStyle="1" w:styleId="ibm-ribbon-pane1">
    <w:name w:val="ibm-ribbon-pane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umns2">
    <w:name w:val="ibm-columns2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lumns3">
    <w:name w:val="ibm-columns3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2">
    <w:name w:val="ibm-container2"/>
    <w:basedOn w:val="a"/>
    <w:rsid w:val="00BF4AD7"/>
    <w:pPr>
      <w:widowControl/>
      <w:pBdr>
        <w:top w:val="single" w:sz="12" w:space="0" w:color="333333"/>
      </w:pBdr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container3">
    <w:name w:val="ibm-container3"/>
    <w:basedOn w:val="a"/>
    <w:rsid w:val="00BF4AD7"/>
    <w:pPr>
      <w:widowControl/>
      <w:pBdr>
        <w:top w:val="single" w:sz="12" w:space="0" w:color="666666"/>
      </w:pBdr>
      <w:spacing w:after="150"/>
      <w:ind w:left="150" w:right="150"/>
      <w:jc w:val="left"/>
    </w:pPr>
    <w:rPr>
      <w:rFonts w:eastAsia="宋体" w:cs="Arial"/>
      <w:kern w:val="0"/>
      <w:szCs w:val="24"/>
    </w:rPr>
  </w:style>
  <w:style w:type="paragraph" w:customStyle="1" w:styleId="ibm-container4">
    <w:name w:val="ibm-container4"/>
    <w:basedOn w:val="a"/>
    <w:rsid w:val="00BF4AD7"/>
    <w:pPr>
      <w:widowControl/>
      <w:pBdr>
        <w:top w:val="single" w:sz="12" w:space="0" w:color="666666"/>
      </w:pBdr>
      <w:spacing w:after="150"/>
      <w:jc w:val="left"/>
    </w:pPr>
    <w:rPr>
      <w:rFonts w:eastAsia="宋体" w:cs="Arial"/>
      <w:kern w:val="0"/>
      <w:szCs w:val="24"/>
    </w:rPr>
  </w:style>
  <w:style w:type="paragraph" w:customStyle="1" w:styleId="ibm-container5">
    <w:name w:val="ibm-container5"/>
    <w:basedOn w:val="a"/>
    <w:rsid w:val="00BF4AD7"/>
    <w:pPr>
      <w:widowControl/>
      <w:pBdr>
        <w:top w:val="single" w:sz="12" w:space="0" w:color="666666"/>
      </w:pBdr>
      <w:spacing w:after="150"/>
      <w:jc w:val="left"/>
    </w:pPr>
    <w:rPr>
      <w:rFonts w:eastAsia="宋体" w:cs="Arial"/>
      <w:kern w:val="0"/>
      <w:szCs w:val="24"/>
    </w:rPr>
  </w:style>
  <w:style w:type="paragraph" w:customStyle="1" w:styleId="ibm-intro1">
    <w:name w:val="ibm-intro1"/>
    <w:basedOn w:val="a"/>
    <w:rsid w:val="00BF4AD7"/>
    <w:pPr>
      <w:widowControl/>
      <w:spacing w:line="288" w:lineRule="atLeast"/>
      <w:jc w:val="left"/>
    </w:pPr>
    <w:rPr>
      <w:rFonts w:eastAsia="宋体" w:cs="Arial"/>
      <w:color w:val="444444"/>
      <w:kern w:val="0"/>
      <w:sz w:val="43"/>
      <w:szCs w:val="43"/>
    </w:rPr>
  </w:style>
  <w:style w:type="paragraph" w:customStyle="1" w:styleId="ibm-container6">
    <w:name w:val="ibm-container6"/>
    <w:basedOn w:val="a"/>
    <w:rsid w:val="00BF4AD7"/>
    <w:pPr>
      <w:widowControl/>
      <w:pBdr>
        <w:top w:val="single" w:sz="12" w:space="0" w:color="666666"/>
      </w:pBdr>
      <w:spacing w:after="300"/>
      <w:jc w:val="left"/>
    </w:pPr>
    <w:rPr>
      <w:rFonts w:eastAsia="宋体" w:cs="Arial"/>
      <w:color w:val="666666"/>
      <w:kern w:val="0"/>
      <w:szCs w:val="24"/>
    </w:rPr>
  </w:style>
  <w:style w:type="character" w:customStyle="1" w:styleId="ibm-no-anchor1">
    <w:name w:val="ibm-no-anchor1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character" w:customStyle="1" w:styleId="ibm-no-anchor2">
    <w:name w:val="ibm-no-anchor2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character" w:customStyle="1" w:styleId="ibm-no-anchor3">
    <w:name w:val="ibm-no-anchor3"/>
    <w:basedOn w:val="a0"/>
    <w:rsid w:val="00BF4AD7"/>
    <w:rPr>
      <w:rFonts w:ascii="Arial" w:hAnsi="Arial" w:cs="Arial" w:hint="default"/>
      <w:color w:val="777777"/>
      <w:sz w:val="24"/>
      <w:szCs w:val="24"/>
    </w:rPr>
  </w:style>
  <w:style w:type="paragraph" w:customStyle="1" w:styleId="ibm-container7">
    <w:name w:val="ibm-container7"/>
    <w:basedOn w:val="a"/>
    <w:rsid w:val="00BF4AD7"/>
    <w:pPr>
      <w:widowControl/>
      <w:pBdr>
        <w:top w:val="single" w:sz="12" w:space="0" w:color="666666"/>
      </w:pBdr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container8">
    <w:name w:val="ibm-container8"/>
    <w:basedOn w:val="a"/>
    <w:rsid w:val="00BF4AD7"/>
    <w:pPr>
      <w:widowControl/>
      <w:pBdr>
        <w:top w:val="single" w:sz="12" w:space="0" w:color="666666"/>
      </w:pBdr>
      <w:spacing w:before="150" w:after="150"/>
      <w:jc w:val="left"/>
    </w:pPr>
    <w:rPr>
      <w:rFonts w:eastAsia="宋体" w:cs="Arial"/>
      <w:kern w:val="0"/>
      <w:szCs w:val="24"/>
    </w:rPr>
  </w:style>
  <w:style w:type="paragraph" w:customStyle="1" w:styleId="ibm-container9">
    <w:name w:val="ibm-container9"/>
    <w:basedOn w:val="a"/>
    <w:rsid w:val="00BF4AD7"/>
    <w:pPr>
      <w:widowControl/>
      <w:pBdr>
        <w:top w:val="single" w:sz="12" w:space="0" w:color="666666"/>
      </w:pBdr>
      <w:spacing w:before="150" w:after="150"/>
      <w:jc w:val="left"/>
    </w:pPr>
    <w:rPr>
      <w:rFonts w:eastAsia="宋体" w:cs="Arial"/>
      <w:kern w:val="0"/>
      <w:szCs w:val="24"/>
    </w:rPr>
  </w:style>
  <w:style w:type="paragraph" w:customStyle="1" w:styleId="ibm-column1">
    <w:name w:val="ibm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2">
    <w:name w:val="ibm-colum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three-column1">
    <w:name w:val="ibm-three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four-column1">
    <w:name w:val="ibm-four-colum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3">
    <w:name w:val="ibm-colum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column4">
    <w:name w:val="ibm-colum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inset1">
    <w:name w:val="ibm-inset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btn-small1">
    <w:name w:val="ibm-btn-smal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9"/>
      <w:szCs w:val="19"/>
    </w:rPr>
  </w:style>
  <w:style w:type="paragraph" w:customStyle="1" w:styleId="ibm-button-link1">
    <w:name w:val="ibm-butt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utton-link-alternate1">
    <w:name w:val="ibm-button-link-altern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sty-head2">
    <w:name w:val="ibm-twisty-head2"/>
    <w:basedOn w:val="a"/>
    <w:rsid w:val="00BF4AD7"/>
    <w:pPr>
      <w:widowControl/>
      <w:spacing w:before="100" w:beforeAutospacing="1" w:after="100" w:afterAutospacing="1"/>
      <w:ind w:left="240"/>
      <w:jc w:val="left"/>
    </w:pPr>
    <w:rPr>
      <w:rFonts w:eastAsia="宋体" w:cs="Arial"/>
      <w:kern w:val="0"/>
      <w:szCs w:val="24"/>
    </w:rPr>
  </w:style>
  <w:style w:type="paragraph" w:customStyle="1" w:styleId="ibm-container-body1">
    <w:name w:val="ibm-container-body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w-hide-controls1">
    <w:name w:val="ibm-show-hide-control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color w:val="666666"/>
      <w:kern w:val="0"/>
      <w:szCs w:val="24"/>
    </w:rPr>
  </w:style>
  <w:style w:type="paragraph" w:customStyle="1" w:styleId="ibm-twitter-module1">
    <w:name w:val="ibm-twitter-module1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container10">
    <w:name w:val="ibm-container10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video1">
    <w:name w:val="ibm-video1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egal-text1">
    <w:name w:val="ibm-legal-text1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1">
    <w:name w:val="ibm-legal1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-text2">
    <w:name w:val="ibm-legal-text2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-text3">
    <w:name w:val="ibm-legal-text3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legal2">
    <w:name w:val="ibm-legal2"/>
    <w:basedOn w:val="a"/>
    <w:rsid w:val="00BF4AD7"/>
    <w:pPr>
      <w:widowControl/>
      <w:shd w:val="clear" w:color="auto" w:fill="333333"/>
      <w:spacing w:line="270" w:lineRule="atLeast"/>
      <w:jc w:val="left"/>
    </w:pPr>
    <w:rPr>
      <w:rFonts w:ascii="Georgia" w:eastAsia="宋体" w:hAnsi="Georgia" w:cs="Arial"/>
      <w:color w:val="666666"/>
      <w:kern w:val="0"/>
      <w:sz w:val="20"/>
      <w:szCs w:val="20"/>
    </w:rPr>
  </w:style>
  <w:style w:type="paragraph" w:customStyle="1" w:styleId="ibm-required1">
    <w:name w:val="ibm-required1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spacing w:val="60"/>
      <w:kern w:val="0"/>
      <w:szCs w:val="24"/>
    </w:rPr>
  </w:style>
  <w:style w:type="paragraph" w:customStyle="1" w:styleId="ibm-required2">
    <w:name w:val="ibm-required2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D9182D"/>
      <w:spacing w:val="60"/>
      <w:kern w:val="0"/>
      <w:szCs w:val="24"/>
    </w:rPr>
  </w:style>
  <w:style w:type="paragraph" w:customStyle="1" w:styleId="ibm-required3">
    <w:name w:val="ibm-required3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4">
    <w:name w:val="ibm-required4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5">
    <w:name w:val="ibm-required5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required6">
    <w:name w:val="ibm-required6"/>
    <w:basedOn w:val="a"/>
    <w:rsid w:val="00BF4AD7"/>
    <w:pPr>
      <w:widowControl/>
      <w:spacing w:before="100" w:beforeAutospacing="1" w:after="100" w:afterAutospacing="1" w:line="150" w:lineRule="atLeast"/>
      <w:jc w:val="left"/>
    </w:pPr>
    <w:rPr>
      <w:rFonts w:eastAsia="宋体" w:cs="Arial"/>
      <w:color w:val="999999"/>
      <w:spacing w:val="60"/>
      <w:kern w:val="0"/>
      <w:sz w:val="34"/>
      <w:szCs w:val="34"/>
    </w:rPr>
  </w:style>
  <w:style w:type="paragraph" w:customStyle="1" w:styleId="ibm-pullquote-source1">
    <w:name w:val="ibm-pullquote-source1"/>
    <w:basedOn w:val="a"/>
    <w:rsid w:val="00BF4AD7"/>
    <w:pPr>
      <w:widowControl/>
      <w:spacing w:after="100" w:afterAutospacing="1"/>
      <w:jc w:val="left"/>
    </w:pPr>
    <w:rPr>
      <w:rFonts w:eastAsia="宋体" w:cs="Arial"/>
      <w:color w:val="777777"/>
      <w:kern w:val="0"/>
      <w:sz w:val="29"/>
      <w:szCs w:val="29"/>
    </w:rPr>
  </w:style>
  <w:style w:type="paragraph" w:customStyle="1" w:styleId="ibm-pullquote-source-alternate1">
    <w:name w:val="ibm-pullquote-source-alternate1"/>
    <w:basedOn w:val="a"/>
    <w:rsid w:val="00BF4AD7"/>
    <w:pPr>
      <w:widowControl/>
      <w:spacing w:after="100" w:afterAutospacing="1"/>
      <w:jc w:val="left"/>
    </w:pPr>
    <w:rPr>
      <w:rFonts w:ascii="Georgia" w:eastAsia="宋体" w:hAnsi="Georgia" w:cs="Arial"/>
      <w:color w:val="777777"/>
      <w:kern w:val="0"/>
      <w:sz w:val="29"/>
      <w:szCs w:val="29"/>
    </w:rPr>
  </w:style>
  <w:style w:type="paragraph" w:customStyle="1" w:styleId="ibm-spinner-large1">
    <w:name w:val="ibm-spinner-lar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pinner-small1">
    <w:name w:val="ibm-spinner-smal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tem-note2">
    <w:name w:val="ibm-item-note2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ascii="Georgia" w:eastAsia="宋体" w:hAnsi="Georgia" w:cs="Arial"/>
      <w:i/>
      <w:iCs/>
      <w:color w:val="AAAAAA"/>
      <w:kern w:val="0"/>
      <w:sz w:val="23"/>
      <w:szCs w:val="23"/>
    </w:rPr>
  </w:style>
  <w:style w:type="paragraph" w:customStyle="1" w:styleId="ibm-buttons-row1">
    <w:name w:val="ibm-buttons-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ide-if-no-js1">
    <w:name w:val="ibm-hide-if-no-j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hidden-content1">
    <w:name w:val="ibm-hidden-conten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maximize-link1">
    <w:name w:val="ibm-maxim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1">
    <w:name w:val="ibm-minim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2">
    <w:name w:val="ibm-maxim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paragraph" w:customStyle="1" w:styleId="ibm-minimize-link2">
    <w:name w:val="ibm-minim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character" w:customStyle="1" w:styleId="ibm-filebrowser1">
    <w:name w:val="ibm-filebrowser1"/>
    <w:basedOn w:val="a0"/>
    <w:rsid w:val="00BF4AD7"/>
    <w:rPr>
      <w:rFonts w:ascii="Arial" w:hAnsi="Arial" w:cs="Arial" w:hint="default"/>
    </w:rPr>
  </w:style>
  <w:style w:type="character" w:customStyle="1" w:styleId="ibm-filebrowser2">
    <w:name w:val="ibm-filebrowser2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addlink-display1">
    <w:name w:val="ibm-addlink-display1"/>
    <w:basedOn w:val="a0"/>
    <w:rsid w:val="00BF4AD7"/>
    <w:rPr>
      <w:rFonts w:ascii="Arial" w:hAnsi="Arial" w:cs="Arial" w:hint="default"/>
    </w:rPr>
  </w:style>
  <w:style w:type="character" w:customStyle="1" w:styleId="ibm-addlink-display2">
    <w:name w:val="ibm-addlink-display2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video2">
    <w:name w:val="ibm-video2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playlist1">
    <w:name w:val="ibm-playlist1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ribbon1">
    <w:name w:val="ibm-ribbon1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ane2">
    <w:name w:val="ibm-ribbon-pane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4">
    <w:name w:val="ibm-columns4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5">
    <w:name w:val="ibm-columns5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6">
    <w:name w:val="ibm-columns6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7">
    <w:name w:val="ibm-columns7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8">
    <w:name w:val="ibm-columns8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9">
    <w:name w:val="ibm-columns9"/>
    <w:basedOn w:val="a"/>
    <w:rsid w:val="00BF4AD7"/>
    <w:pPr>
      <w:widowControl/>
      <w:ind w:left="-300" w:right="-300"/>
      <w:jc w:val="left"/>
    </w:pPr>
    <w:rPr>
      <w:rFonts w:eastAsia="宋体" w:cs="Arial"/>
      <w:kern w:val="0"/>
      <w:szCs w:val="24"/>
    </w:rPr>
  </w:style>
  <w:style w:type="paragraph" w:customStyle="1" w:styleId="ibm-columns10">
    <w:name w:val="ibm-columns10"/>
    <w:basedOn w:val="a"/>
    <w:rsid w:val="00BF4AD7"/>
    <w:pPr>
      <w:widowControl/>
      <w:ind w:left="-300" w:right="-300"/>
      <w:jc w:val="left"/>
    </w:pPr>
    <w:rPr>
      <w:rFonts w:eastAsia="宋体" w:cs="Arial"/>
      <w:kern w:val="0"/>
      <w:szCs w:val="24"/>
    </w:rPr>
  </w:style>
  <w:style w:type="paragraph" w:customStyle="1" w:styleId="ibm-columns11">
    <w:name w:val="ibm-columns11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12">
    <w:name w:val="ibm-columns12"/>
    <w:basedOn w:val="a"/>
    <w:rsid w:val="00BF4AD7"/>
    <w:pPr>
      <w:widowControl/>
      <w:spacing w:line="360" w:lineRule="atLeast"/>
      <w:jc w:val="left"/>
    </w:pPr>
    <w:rPr>
      <w:rFonts w:eastAsia="宋体" w:cs="Arial"/>
      <w:color w:val="222222"/>
      <w:kern w:val="0"/>
      <w:sz w:val="28"/>
      <w:szCs w:val="28"/>
    </w:rPr>
  </w:style>
  <w:style w:type="paragraph" w:customStyle="1" w:styleId="ibm-columns13">
    <w:name w:val="ibm-columns1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nav1">
    <w:name w:val="ibm-ribbon-nav1"/>
    <w:basedOn w:val="a"/>
    <w:rsid w:val="00BF4AD7"/>
    <w:pPr>
      <w:widowControl/>
      <w:jc w:val="right"/>
    </w:pPr>
    <w:rPr>
      <w:rFonts w:eastAsia="宋体" w:cs="Arial"/>
      <w:kern w:val="0"/>
      <w:szCs w:val="24"/>
    </w:rPr>
  </w:style>
  <w:style w:type="paragraph" w:customStyle="1" w:styleId="ibm-columns14">
    <w:name w:val="ibm-columns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ibbon-prev1">
    <w:name w:val="ibm-ribbon-prev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ribbon-next1">
    <w:name w:val="ibm-ribbon-nex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character" w:customStyle="1" w:styleId="ibm-thumbnail3">
    <w:name w:val="ibm-thumbnail3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4">
    <w:name w:val="ibm-thumbnail4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5">
    <w:name w:val="ibm-thumbnail5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6">
    <w:name w:val="ibm-thumbnail6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7">
    <w:name w:val="ibm-thumbnail7"/>
    <w:basedOn w:val="a0"/>
    <w:rsid w:val="00BF4AD7"/>
    <w:rPr>
      <w:rFonts w:ascii="Arial" w:hAnsi="Arial" w:cs="Arial" w:hint="default"/>
      <w:vanish w:val="0"/>
      <w:webHidden w:val="0"/>
      <w:bdr w:val="none" w:sz="0" w:space="0" w:color="auto" w:frame="1"/>
      <w:specVanish w:val="0"/>
    </w:rPr>
  </w:style>
  <w:style w:type="paragraph" w:customStyle="1" w:styleId="ibm-ribbon-section1">
    <w:name w:val="ibm-ribbon-section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-body2">
    <w:name w:val="ibm-container-body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portrait-module-list2">
    <w:name w:val="ibm-portrait-module-li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humbnail-list2">
    <w:name w:val="ibm-thumbnail-li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8">
    <w:name w:val="ibm-thumbnail8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9">
    <w:name w:val="ibm-thumbnail9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thumbnail10">
    <w:name w:val="ibm-thumbnail10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video-play2">
    <w:name w:val="ibm-video-play2"/>
    <w:basedOn w:val="a0"/>
    <w:rsid w:val="00BF4AD7"/>
    <w:rPr>
      <w:rFonts w:ascii="Arial" w:hAnsi="Arial" w:cs="Arial" w:hint="default"/>
      <w:vanish w:val="0"/>
      <w:webHidden w:val="0"/>
      <w:color w:val="FFFFFF"/>
      <w:sz w:val="22"/>
      <w:szCs w:val="22"/>
      <w:shd w:val="clear" w:color="auto" w:fill="auto"/>
      <w:specVanish w:val="0"/>
    </w:rPr>
  </w:style>
  <w:style w:type="paragraph" w:customStyle="1" w:styleId="ibm-ribbon-pane3">
    <w:name w:val="ibm-ribbon-pane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4">
    <w:name w:val="ibm-ribbon-pane4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5">
    <w:name w:val="ibm-ribbon-pane5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6">
    <w:name w:val="ibm-ribbon-pane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7">
    <w:name w:val="ibm-ribbon-pane7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8">
    <w:name w:val="ibm-ribbon-pane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9">
    <w:name w:val="ibm-ribbon-pane9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0">
    <w:name w:val="ibm-ribbon-pane10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1">
    <w:name w:val="ibm-ribbon-pane1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2">
    <w:name w:val="ibm-ribbon-pane1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3">
    <w:name w:val="ibm-ribbon-pane13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ibbon-pane14">
    <w:name w:val="ibm-ribbon-pane14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columns15">
    <w:name w:val="ibm-columns15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col-1-12">
    <w:name w:val="ibm-col-1-12"/>
    <w:basedOn w:val="a"/>
    <w:rsid w:val="00BF4AD7"/>
    <w:pPr>
      <w:widowControl/>
      <w:jc w:val="left"/>
    </w:pPr>
    <w:rPr>
      <w:rFonts w:ascii="Helvetica" w:eastAsia="宋体" w:hAnsi="Helvetica" w:cs="Helvetica"/>
      <w:kern w:val="0"/>
      <w:szCs w:val="24"/>
    </w:rPr>
  </w:style>
  <w:style w:type="paragraph" w:customStyle="1" w:styleId="ibm-ribbon-nav2">
    <w:name w:val="ibm-ribbon-nav2"/>
    <w:basedOn w:val="a"/>
    <w:rsid w:val="00BF4AD7"/>
    <w:pPr>
      <w:widowControl/>
      <w:jc w:val="center"/>
    </w:pPr>
    <w:rPr>
      <w:rFonts w:ascii="Helvetica" w:eastAsia="宋体" w:hAnsi="Helvetica" w:cs="Helvetica"/>
      <w:kern w:val="0"/>
      <w:szCs w:val="24"/>
    </w:rPr>
  </w:style>
  <w:style w:type="paragraph" w:customStyle="1" w:styleId="ibm-pagination-overlay1">
    <w:name w:val="ibm-pagination-overlay1"/>
    <w:basedOn w:val="a"/>
    <w:rsid w:val="00BF4AD7"/>
    <w:pPr>
      <w:widowControl/>
      <w:spacing w:before="100" w:beforeAutospacing="1" w:after="100" w:afterAutospacing="1"/>
      <w:jc w:val="left"/>
    </w:pPr>
    <w:rPr>
      <w:rFonts w:ascii="Helvetica" w:eastAsia="宋体" w:hAnsi="Helvetica" w:cs="Helvetica"/>
      <w:vanish/>
      <w:kern w:val="0"/>
      <w:szCs w:val="24"/>
    </w:rPr>
  </w:style>
  <w:style w:type="character" w:customStyle="1" w:styleId="ibm-lead-thumb-11">
    <w:name w:val="ibm-lead-thumb-11"/>
    <w:basedOn w:val="a0"/>
    <w:rsid w:val="00BF4AD7"/>
    <w:rPr>
      <w:rFonts w:ascii="Helvetica" w:hAnsi="Helvetica" w:cs="Helvetica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21">
    <w:name w:val="ibm-lead-thumb-2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31">
    <w:name w:val="ibm-lead-thumb-3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character" w:customStyle="1" w:styleId="ibm-lead-thumb-41">
    <w:name w:val="ibm-lead-thumb-41"/>
    <w:basedOn w:val="a0"/>
    <w:rsid w:val="00BF4AD7"/>
    <w:rPr>
      <w:rFonts w:ascii="Arial" w:hAnsi="Arial" w:cs="Arial" w:hint="default"/>
      <w:vanish w:val="0"/>
      <w:webHidden w:val="0"/>
      <w:bdr w:val="single" w:sz="6" w:space="0" w:color="FFFFFF" w:frame="1"/>
      <w:specVanish w:val="0"/>
    </w:rPr>
  </w:style>
  <w:style w:type="paragraph" w:customStyle="1" w:styleId="ibm-col-2-12">
    <w:name w:val="ibm-col-2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2">
    <w:name w:val="ibm-col-4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2">
    <w:name w:val="ibm-col-6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2">
    <w:name w:val="ibm-col-5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2">
    <w:name w:val="ibm-col-5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2">
    <w:name w:val="ibm-col-5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3">
    <w:name w:val="ibm-col-5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11">
    <w:name w:val="ibm-col-3-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3-21">
    <w:name w:val="ibm-col-3-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2">
    <w:name w:val="ibm-col-4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2">
    <w:name w:val="ibm-col-4-3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2">
    <w:name w:val="ibm-col-6-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2">
    <w:name w:val="ibm-col-6-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2">
    <w:name w:val="ibm-col-6-4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2">
    <w:name w:val="ibm-col-6-5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5">
    <w:name w:val="ibm-column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16">
    <w:name w:val="ibm-columns1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17">
    <w:name w:val="ibm-columns17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2-13">
    <w:name w:val="ibm-col-2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3">
    <w:name w:val="ibm-col-4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4">
    <w:name w:val="ibm-col-4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3">
    <w:name w:val="ibm-col-4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4">
    <w:name w:val="ibm-col-4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3">
    <w:name w:val="ibm-col-4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4">
    <w:name w:val="ibm-col-4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4">
    <w:name w:val="ibm-col-5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5">
    <w:name w:val="ibm-col-5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3">
    <w:name w:val="ibm-col-5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4">
    <w:name w:val="ibm-col-5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3">
    <w:name w:val="ibm-col-5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4">
    <w:name w:val="ibm-col-5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2">
    <w:name w:val="ibm-col-5-4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3">
    <w:name w:val="ibm-col-5-4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3">
    <w:name w:val="ibm-col-6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4">
    <w:name w:val="ibm-col-6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3">
    <w:name w:val="ibm-col-6-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4">
    <w:name w:val="ibm-col-6-2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3">
    <w:name w:val="ibm-col-6-3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4">
    <w:name w:val="ibm-col-6-3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3">
    <w:name w:val="ibm-col-6-4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4">
    <w:name w:val="ibm-col-6-4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3">
    <w:name w:val="ibm-col-6-5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4">
    <w:name w:val="ibm-col-6-5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3">
    <w:name w:val="ibm-col-1-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1-14">
    <w:name w:val="ibm-col-1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18">
    <w:name w:val="ibm-columns1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1-15">
    <w:name w:val="ibm-col-1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5">
    <w:name w:val="ibm-col-6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5">
    <w:name w:val="ibm-col-6-4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4">
    <w:name w:val="ibm-col-2-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5">
    <w:name w:val="ibm-col-4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5">
    <w:name w:val="ibm-col-6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6">
    <w:name w:val="ibm-col-5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3">
    <w:name w:val="ibm-video3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playlist2">
    <w:name w:val="ibm-playlist2"/>
    <w:basedOn w:val="a"/>
    <w:rsid w:val="00BF4AD7"/>
    <w:pPr>
      <w:widowControl/>
      <w:spacing w:before="100" w:beforeAutospacing="1"/>
      <w:jc w:val="left"/>
    </w:pPr>
    <w:rPr>
      <w:rFonts w:eastAsia="宋体" w:cs="Arial"/>
      <w:kern w:val="0"/>
      <w:szCs w:val="24"/>
    </w:rPr>
  </w:style>
  <w:style w:type="paragraph" w:customStyle="1" w:styleId="ibm-columns19">
    <w:name w:val="ibm-columns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0">
    <w:name w:val="ibm-columns2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1">
    <w:name w:val="ibm-columns2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22">
    <w:name w:val="ibm-columns22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3">
    <w:name w:val="ibm-columns23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4">
    <w:name w:val="ibm-columns24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5">
    <w:name w:val="ibm-columns25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umns26">
    <w:name w:val="ibm-columns26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4-15">
    <w:name w:val="ibm-col-4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6">
    <w:name w:val="ibm-col-4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6">
    <w:name w:val="ibm-col-4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27">
    <w:name w:val="ibm-col-4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5">
    <w:name w:val="ibm-col-4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36">
    <w:name w:val="ibm-col-4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7">
    <w:name w:val="ibm-col-5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8">
    <w:name w:val="ibm-col-5-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5">
    <w:name w:val="ibm-col-5-2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6">
    <w:name w:val="ibm-col-5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7">
    <w:name w:val="ibm-col-5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5">
    <w:name w:val="ibm-col-2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6">
    <w:name w:val="ibm-col-2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4">
    <w:name w:val="ibm-col-5-4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5">
    <w:name w:val="ibm-col-5-3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6">
    <w:name w:val="ibm-col-5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37">
    <w:name w:val="ibm-col-5-3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5">
    <w:name w:val="ibm-col-5-4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46">
    <w:name w:val="ibm-col-5-4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5">
    <w:name w:val="ibm-col-6-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6">
    <w:name w:val="ibm-col-6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7">
    <w:name w:val="ibm-col-6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6">
    <w:name w:val="ibm-col-6-2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7">
    <w:name w:val="ibm-col-6-2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8">
    <w:name w:val="ibm-col-6-2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6">
    <w:name w:val="ibm-col-6-3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7">
    <w:name w:val="ibm-col-6-3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38">
    <w:name w:val="ibm-col-6-3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6">
    <w:name w:val="ibm-col-6-4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7">
    <w:name w:val="ibm-col-6-4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48">
    <w:name w:val="ibm-col-6-4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5">
    <w:name w:val="ibm-col-6-5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6">
    <w:name w:val="ibm-col-6-5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57">
    <w:name w:val="ibm-col-6-5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27">
    <w:name w:val="ibm-columns27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-1-16">
    <w:name w:val="ibm-col-1-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2-17">
    <w:name w:val="ibm-col-2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9">
    <w:name w:val="ibm-col-5-19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select1">
    <w:name w:val="dijitselect1"/>
    <w:basedOn w:val="a"/>
    <w:rsid w:val="00BF4AD7"/>
    <w:pPr>
      <w:widowControl/>
      <w:spacing w:line="264" w:lineRule="atLeast"/>
      <w:jc w:val="left"/>
    </w:pPr>
    <w:rPr>
      <w:rFonts w:eastAsia="宋体" w:cs="Arial"/>
      <w:color w:val="666666"/>
      <w:kern w:val="0"/>
      <w:sz w:val="28"/>
      <w:szCs w:val="28"/>
    </w:rPr>
  </w:style>
  <w:style w:type="paragraph" w:customStyle="1" w:styleId="ibm-cancel-link1">
    <w:name w:val="ibm-cance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2">
    <w:name w:val="ibm-cance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1">
    <w:name w:val="ibm-confir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2">
    <w:name w:val="ibm-confir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1">
    <w:name w:val="ibm-delet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2">
    <w:name w:val="ibm-delet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1">
    <w:name w:val="ibm-downloa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2">
    <w:name w:val="ibm-downloa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1">
    <w:name w:val="ibm-signi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2">
    <w:name w:val="ibm-signi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1">
    <w:name w:val="ibm-rese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2">
    <w:name w:val="ibm-rese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1">
    <w:name w:val="ibm-add1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2">
    <w:name w:val="ibm-add1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1">
    <w:name w:val="ibm-uploa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2">
    <w:name w:val="ibm-uploa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3">
    <w:name w:val="ibm-cance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ncel-link4">
    <w:name w:val="ibm-cance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3">
    <w:name w:val="ibm-confir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firm-link4">
    <w:name w:val="ibm-confir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3">
    <w:name w:val="ibm-delet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ete-link4">
    <w:name w:val="ibm-delet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3">
    <w:name w:val="ibm-downloa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wnload-link4">
    <w:name w:val="ibm-downloa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3">
    <w:name w:val="ibm-signi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nk4">
    <w:name w:val="ibm-signi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3">
    <w:name w:val="ibm-rese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set-link4">
    <w:name w:val="ibm-rese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3">
    <w:name w:val="ibm-add1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dd1-link4">
    <w:name w:val="ibm-add1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3">
    <w:name w:val="ibm-uploa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load-link4">
    <w:name w:val="ibm-uploa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1">
    <w:name w:val="ibm-pdf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2">
    <w:name w:val="ibm-pdf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1">
    <w:name w:val="ibm-audi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2">
    <w:name w:val="ibm-audi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1">
    <w:name w:val="ibm-dem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2">
    <w:name w:val="ibm-dem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1">
    <w:name w:val="ibm-demoplay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2">
    <w:name w:val="ibm-demoplay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1">
    <w:name w:val="ibm-documen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2">
    <w:name w:val="ibm-documen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1">
    <w:name w:val="ibm-rs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2">
    <w:name w:val="ibm-rs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1">
    <w:name w:val="ibm-vide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2">
    <w:name w:val="ibm-vide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1">
    <w:name w:val="ibm-symp-doc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2">
    <w:name w:val="ibm-symp-doc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1">
    <w:name w:val="ibm-symp-presentati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2">
    <w:name w:val="ibm-symp-presentati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1">
    <w:name w:val="ibm-symp-spreadshee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2">
    <w:name w:val="ibm-symp-spreadshee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3">
    <w:name w:val="ibm-pdf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df-link4">
    <w:name w:val="ibm-pdf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3">
    <w:name w:val="ibm-audi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udio-link4">
    <w:name w:val="ibm-audi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3">
    <w:name w:val="ibm-dem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-link4">
    <w:name w:val="ibm-dem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3">
    <w:name w:val="ibm-demoplay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moplay-link4">
    <w:name w:val="ibm-demoplay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3">
    <w:name w:val="ibm-documen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cument-link4">
    <w:name w:val="ibm-documen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3">
    <w:name w:val="ibm-rs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ss-link4">
    <w:name w:val="ibm-rs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3">
    <w:name w:val="ibm-vide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link4">
    <w:name w:val="ibm-vide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3">
    <w:name w:val="ibm-symp-doc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doc4">
    <w:name w:val="ibm-symp-doc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3">
    <w:name w:val="ibm-symp-presentatio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presentation4">
    <w:name w:val="ibm-symp-presentatio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3">
    <w:name w:val="ibm-symp-spreadsheet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ymp-spreadsheet4">
    <w:name w:val="ibm-symp-spreadsheet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1">
    <w:name w:val="ibm-emai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2">
    <w:name w:val="ibm-emai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1">
    <w:name w:val="ibm-cha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2">
    <w:name w:val="ibm-cha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1">
    <w:name w:val="ibm-cal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2">
    <w:name w:val="ibm-cal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1">
    <w:name w:val="ibm-call-info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2">
    <w:name w:val="ibm-call-info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1">
    <w:name w:val="ibm-phon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2">
    <w:name w:val="ibm-phon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1">
    <w:name w:val="ibm-callm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2">
    <w:name w:val="ibm-callm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1">
    <w:name w:val="ibm-requestquot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2">
    <w:name w:val="ibm-requestquot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3">
    <w:name w:val="ibm-emai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mail-link4">
    <w:name w:val="ibm-emai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3">
    <w:name w:val="ibm-cha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at-link4">
    <w:name w:val="ibm-cha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3">
    <w:name w:val="ibm-cal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link4">
    <w:name w:val="ibm-cal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3">
    <w:name w:val="ibm-call-info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-info4">
    <w:name w:val="ibm-call-info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3">
    <w:name w:val="ibm-phon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hone-link4">
    <w:name w:val="ibm-phon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3">
    <w:name w:val="ibm-callm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me-link4">
    <w:name w:val="ibm-callm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3">
    <w:name w:val="ibm-requestquot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questquote-link4">
    <w:name w:val="ibm-requestquot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1">
    <w:name w:val="ibm-external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2">
    <w:name w:val="ibm-external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1">
    <w:name w:val="ibm-pop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2">
    <w:name w:val="ibm-pop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1">
    <w:name w:val="ibm-generic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2">
    <w:name w:val="ibm-generic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1">
    <w:name w:val="ibm-callacti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2">
    <w:name w:val="ibm-callacti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1">
    <w:name w:val="ibm-chevr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2">
    <w:name w:val="ibm-chevr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3">
    <w:name w:val="ibm-external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ternal-link4">
    <w:name w:val="ibm-external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3">
    <w:name w:val="ibm-pop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opup-link4">
    <w:name w:val="ibm-pop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3">
    <w:name w:val="ibm-generic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eneric-link4">
    <w:name w:val="ibm-generic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3">
    <w:name w:val="ibm-callacti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laction-link4">
    <w:name w:val="ibm-callacti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3">
    <w:name w:val="ibm-chevr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hevron-link4">
    <w:name w:val="ibm-chevr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1">
    <w:name w:val="ibm-forwar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2">
    <w:name w:val="ibm-forwar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1">
    <w:name w:val="ibm-back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2">
    <w:name w:val="ibm-back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1">
    <w:name w:val="ibm-anchor-down-e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2">
    <w:name w:val="ibm-anchor-down-e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1">
    <w:name w:val="ibm-anchor-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2">
    <w:name w:val="ibm-anchor-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1">
    <w:name w:val="ibm-back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2">
    <w:name w:val="ibm-back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1">
    <w:name w:val="ibm-upwar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2">
    <w:name w:val="ibm-upwar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1">
    <w:name w:val="ibm-anchor-dow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2">
    <w:name w:val="ibm-anchor-dow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3">
    <w:name w:val="ibm-forwar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ward-link4">
    <w:name w:val="ibm-forwar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3">
    <w:name w:val="ibm-back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-link4">
    <w:name w:val="ibm-back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3">
    <w:name w:val="ibm-anchor-down-e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em-link4">
    <w:name w:val="ibm-anchor-down-e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3">
    <w:name w:val="ibm-anchor-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up-link4">
    <w:name w:val="ibm-anchor-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3">
    <w:name w:val="ibm-back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ckup-link4">
    <w:name w:val="ibm-back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3">
    <w:name w:val="ibm-upwar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pward-link4">
    <w:name w:val="ibm-upwar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3">
    <w:name w:val="ibm-anchor-dow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anchor-down-link4">
    <w:name w:val="ibm-anchor-dow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1">
    <w:name w:val="ibm-contras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2">
    <w:name w:val="ibm-contras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1">
    <w:name w:val="ibm-fontsiz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2">
    <w:name w:val="ibm-fontsiz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1">
    <w:name w:val="ibm-settin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2">
    <w:name w:val="ibm-settin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3">
    <w:name w:val="ibm-minim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4">
    <w:name w:val="ibm-minim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3">
    <w:name w:val="ibm-maxim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4">
    <w:name w:val="ibm-maxim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3">
    <w:name w:val="ibm-contras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rast-link4">
    <w:name w:val="ibm-contras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3">
    <w:name w:val="ibm-fontsiz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ntsize-link4">
    <w:name w:val="ibm-fontsiz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3">
    <w:name w:val="ibm-settin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tting-link4">
    <w:name w:val="ibm-settin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5">
    <w:name w:val="ibm-minimize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inimize-link6">
    <w:name w:val="ibm-minimize-link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5">
    <w:name w:val="ibm-maximize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aximize-link6">
    <w:name w:val="ibm-maximize-link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1">
    <w:name w:val="ibm-recommen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2">
    <w:name w:val="ibm-recommen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1">
    <w:name w:val="ibm-full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2">
    <w:name w:val="ibm-full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1">
    <w:name w:val="ibm-half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2">
    <w:name w:val="ibm-half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1">
    <w:name w:val="ibm-nost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2">
    <w:name w:val="ibm-nost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3">
    <w:name w:val="ibm-recommen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commend-link4">
    <w:name w:val="ibm-recommen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3">
    <w:name w:val="ibm-full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ullstar-link4">
    <w:name w:val="ibm-full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3">
    <w:name w:val="ibm-half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lfstar-link4">
    <w:name w:val="ibm-half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3">
    <w:name w:val="ibm-nost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nostar-link4">
    <w:name w:val="ibm-nost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1">
    <w:name w:val="ibm-calculato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2">
    <w:name w:val="ibm-calculato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1">
    <w:name w:val="ibm-calend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2">
    <w:name w:val="ibm-calend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1">
    <w:name w:val="ibm-prin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2">
    <w:name w:val="ibm-prin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1">
    <w:name w:val="ibm-wireles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2">
    <w:name w:val="ibm-wireles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1">
    <w:name w:val="ibm-doge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2">
    <w:name w:val="ibm-dogear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1">
    <w:name w:val="ibm-dogea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2">
    <w:name w:val="ibm-dogea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1">
    <w:name w:val="ibm-community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2">
    <w:name w:val="ibm-community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1">
    <w:name w:val="ibm-community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2">
    <w:name w:val="ibm-community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1">
    <w:name w:val="ibm-blog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2">
    <w:name w:val="ibm-blog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1">
    <w:name w:val="ibm-blo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2">
    <w:name w:val="ibm-blo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1">
    <w:name w:val="ibm-foru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2">
    <w:name w:val="ibm-foru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1">
    <w:name w:val="ibm-usergroup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2">
    <w:name w:val="ibm-usergroup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1">
    <w:name w:val="ibm-usergro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2">
    <w:name w:val="ibm-usergro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1">
    <w:name w:val="ibm-ta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2">
    <w:name w:val="ibm-ta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3">
    <w:name w:val="ibm-calculato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culator-link4">
    <w:name w:val="ibm-calculato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3">
    <w:name w:val="ibm-calend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alendar-link4">
    <w:name w:val="ibm-calend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3">
    <w:name w:val="ibm-prin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print-link4">
    <w:name w:val="ibm-prin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3">
    <w:name w:val="ibm-wireles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ireless-link4">
    <w:name w:val="ibm-wireles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3">
    <w:name w:val="ibm-dogear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4">
    <w:name w:val="ibm-dogear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3">
    <w:name w:val="ibm-dogea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ogear-link4">
    <w:name w:val="ibm-dogea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3">
    <w:name w:val="ibm-communit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4">
    <w:name w:val="ibm-communit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3">
    <w:name w:val="ibm-community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mmunity-link4">
    <w:name w:val="ibm-community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3">
    <w:name w:val="ibm-blog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4">
    <w:name w:val="ibm-blog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3">
    <w:name w:val="ibm-blo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og-link4">
    <w:name w:val="ibm-blo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3">
    <w:name w:val="ibm-foru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um-link4">
    <w:name w:val="ibm-foru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3">
    <w:name w:val="ibm-usergroup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4">
    <w:name w:val="ibm-usergroup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3">
    <w:name w:val="ibm-usergro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usergroup-link4">
    <w:name w:val="ibm-usergro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3">
    <w:name w:val="ibm-ta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ag-link4">
    <w:name w:val="ibm-ta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1">
    <w:name w:val="ibm-sort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2">
    <w:name w:val="ibm-sort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1">
    <w:name w:val="ibm-sort-dow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2">
    <w:name w:val="ibm-sort-dow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1">
    <w:name w:val="ibm-sort-u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2">
    <w:name w:val="ibm-sort-u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1">
    <w:name w:val="ibm-menu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2">
    <w:name w:val="ibm-menu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3">
    <w:name w:val="ibm-sort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link4">
    <w:name w:val="ibm-sort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3">
    <w:name w:val="ibm-sort-dow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down-link4">
    <w:name w:val="ibm-sort-dow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3">
    <w:name w:val="ibm-sort-u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ort-up-link4">
    <w:name w:val="ibm-sort-u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3">
    <w:name w:val="ibm-menu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link4">
    <w:name w:val="ibm-menu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1">
    <w:name w:val="ibm-dig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2">
    <w:name w:val="ibm-dig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1">
    <w:name w:val="ibm-deliciou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2">
    <w:name w:val="ibm-deliciou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1">
    <w:name w:val="ibm-facebook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2">
    <w:name w:val="ibm-facebook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1">
    <w:name w:val="ibm-flick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2">
    <w:name w:val="ibm-flick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1">
    <w:name w:val="ibm-friendfeed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2">
    <w:name w:val="ibm-friendfeed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1">
    <w:name w:val="ibm-linkedi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2">
    <w:name w:val="ibm-linkedi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1">
    <w:name w:val="ibm-stumbleupo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2">
    <w:name w:val="ibm-stumbleupo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1">
    <w:name w:val="ibm-twitte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2">
    <w:name w:val="ibm-twitte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1">
    <w:name w:val="ibm-youtub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2">
    <w:name w:val="ibm-youtub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1">
    <w:name w:val="ibm-livedoor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2">
    <w:name w:val="ibm-livedoor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1">
    <w:name w:val="ibm-hatena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2">
    <w:name w:val="ibm-hatena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1">
    <w:name w:val="ibm-yahoojapa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2">
    <w:name w:val="ibm-yahoojapa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1">
    <w:name w:val="ibm-baidu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2">
    <w:name w:val="ibm-baidu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1">
    <w:name w:val="ibm-renre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2">
    <w:name w:val="ibm-renre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1">
    <w:name w:val="ibm-kaixn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2">
    <w:name w:val="ibm-kaixn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1">
    <w:name w:val="ibm-wyko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2">
    <w:name w:val="ibm-wyko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1">
    <w:name w:val="ibm-blip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2">
    <w:name w:val="ibm-blip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1">
    <w:name w:val="ibm-vaide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2">
    <w:name w:val="ibm-vaide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1">
    <w:name w:val="ibm-xing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2">
    <w:name w:val="ibm-xing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1">
    <w:name w:val="ibm-livestream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2">
    <w:name w:val="ibm-livestream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1">
    <w:name w:val="ibm-weibo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2">
    <w:name w:val="ibm-weibo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1">
    <w:name w:val="ibm-skype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2">
    <w:name w:val="ibm-skype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1">
    <w:name w:val="ibm-googleplus-link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3">
    <w:name w:val="ibm-dig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igg-link4">
    <w:name w:val="ibm-dig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3">
    <w:name w:val="ibm-delicious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elicious-link4">
    <w:name w:val="ibm-delicious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3">
    <w:name w:val="ibm-facebook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acebook-link4">
    <w:name w:val="ibm-facebook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3">
    <w:name w:val="ibm-flick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lickr-link4">
    <w:name w:val="ibm-flick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3">
    <w:name w:val="ibm-friendfeed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riendfeed-link4">
    <w:name w:val="ibm-friendfeed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3">
    <w:name w:val="ibm-linkedi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nkedin-link4">
    <w:name w:val="ibm-linkedi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3">
    <w:name w:val="ibm-stumbleupo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tumbleupon-link4">
    <w:name w:val="ibm-stumbleupo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3">
    <w:name w:val="ibm-twitte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twitter-link4">
    <w:name w:val="ibm-twitte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3">
    <w:name w:val="ibm-youtub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outube-link4">
    <w:name w:val="ibm-youtub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3">
    <w:name w:val="ibm-livedoor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door-link4">
    <w:name w:val="ibm-livedoor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3">
    <w:name w:val="ibm-hatena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hatena-link4">
    <w:name w:val="ibm-hatena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3">
    <w:name w:val="ibm-yahoojapa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yahoojapan-link4">
    <w:name w:val="ibm-yahoojapa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3">
    <w:name w:val="ibm-baidu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aidu-link4">
    <w:name w:val="ibm-baidu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3">
    <w:name w:val="ibm-renre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nren-link4">
    <w:name w:val="ibm-renre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3">
    <w:name w:val="ibm-kaixn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kaixn-link4">
    <w:name w:val="ibm-kaixn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3">
    <w:name w:val="ibm-wyko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ykop-link4">
    <w:name w:val="ibm-wyko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3">
    <w:name w:val="ibm-blip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blip-link4">
    <w:name w:val="ibm-blip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3">
    <w:name w:val="ibm-vaide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aideo-link4">
    <w:name w:val="ibm-vaide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3">
    <w:name w:val="ibm-xing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xing-link4">
    <w:name w:val="ibm-xing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3">
    <w:name w:val="ibm-livestream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ivestream-link4">
    <w:name w:val="ibm-livestream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3">
    <w:name w:val="ibm-weibo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ibo-link4">
    <w:name w:val="ibm-weibo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3">
    <w:name w:val="ibm-skype-link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kype-link4">
    <w:name w:val="ibm-skype-link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googleplus-link2">
    <w:name w:val="ibm-googleplus-link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">
    <w:name w:val="ibm-inlin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">
    <w:name w:val="ibm-inlin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3">
    <w:name w:val="ibm-inline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4">
    <w:name w:val="ibm-inline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5">
    <w:name w:val="ibm-inline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6">
    <w:name w:val="ibm-inline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7">
    <w:name w:val="ibm-inline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8">
    <w:name w:val="ibm-inline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9">
    <w:name w:val="ibm-inline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0">
    <w:name w:val="ibm-inline1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1">
    <w:name w:val="ibm-inline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2">
    <w:name w:val="ibm-inline1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3">
    <w:name w:val="ibm-inline1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4">
    <w:name w:val="ibm-inline1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5">
    <w:name w:val="ibm-inline1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6">
    <w:name w:val="ibm-inline1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7">
    <w:name w:val="ibm-inline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8">
    <w:name w:val="ibm-inline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19">
    <w:name w:val="ibm-inline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0">
    <w:name w:val="ibm-inline2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1">
    <w:name w:val="ibm-inline2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2">
    <w:name w:val="ibm-inline2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line23">
    <w:name w:val="ibm-inline2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1">
    <w:name w:val="fullscreen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fullscreen-image2">
    <w:name w:val="fullscreen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1">
    <w:name w:val="pause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ause-image2">
    <w:name w:val="paus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1">
    <w:name w:val="play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image2">
    <w:name w:val="play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1">
    <w:name w:val="speaker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peaker-image2">
    <w:name w:val="speaker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1">
    <w:name w:val="mute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mute-image2">
    <w:name w:val="mut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1">
    <w:name w:val="caption-imag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caption-image2">
    <w:name w:val="caption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-arrow1">
    <w:name w:val="progress-bar-arrow1"/>
    <w:basedOn w:val="a"/>
    <w:rsid w:val="00BF4AD7"/>
    <w:pPr>
      <w:widowControl/>
      <w:spacing w:before="100" w:beforeAutospacing="1" w:after="100" w:afterAutospacing="1"/>
      <w:ind w:left="-180"/>
      <w:jc w:val="left"/>
    </w:pPr>
    <w:rPr>
      <w:rFonts w:eastAsia="宋体" w:cs="Arial"/>
      <w:kern w:val="0"/>
      <w:szCs w:val="24"/>
    </w:rPr>
  </w:style>
  <w:style w:type="paragraph" w:customStyle="1" w:styleId="ibm-sep2">
    <w:name w:val="ibm-sep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gglebuttoniconchar1">
    <w:name w:val="dijittogglebuttonic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select2">
    <w:name w:val="dijitselect2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buttoncontents1">
    <w:name w:val="dijitbuttoncontent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1">
    <w:name w:val="dijitdownarrowbutt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2">
    <w:name w:val="dijitdownarrowbutt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3">
    <w:name w:val="dijitdownarrowbutton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downarrowbutton4">
    <w:name w:val="dijitdownarrowbutton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dijitselectlabel1">
    <w:name w:val="dijitselectlabel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ijitselect3">
    <w:name w:val="dijitselect3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4">
    <w:name w:val="dijitselect4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5">
    <w:name w:val="dijitselect5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6">
    <w:name w:val="dijitselect6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7">
    <w:name w:val="dijitselect7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8">
    <w:name w:val="dijitselect8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9">
    <w:name w:val="dijitselect9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10">
    <w:name w:val="dijitselect10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select11">
    <w:name w:val="dijitselect11"/>
    <w:basedOn w:val="a"/>
    <w:rsid w:val="00BF4AD7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0" w:color="DDDDDD"/>
      </w:pBdr>
      <w:shd w:val="clear" w:color="auto" w:fill="D8D8D8"/>
      <w:spacing w:before="100" w:beforeAutospacing="1" w:after="100" w:afterAutospacing="1" w:line="264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dijitbuttonnode1">
    <w:name w:val="dijitbuttonnod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1">
    <w:name w:val="dijitarrowbutto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arrowbuttonchar1">
    <w:name w:val="dijitarrowbutt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selecthover1">
    <w:name w:val="dijitselecthover1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D8D8D8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buttoncontents2">
    <w:name w:val="dijitbuttoncontent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selectfocused1">
    <w:name w:val="dijitselectfocused1"/>
    <w:basedOn w:val="a"/>
    <w:rsid w:val="00BF4AD7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D8D8D8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selectdisabled1">
    <w:name w:val="dijitselectdisabled1"/>
    <w:basedOn w:val="a"/>
    <w:rsid w:val="00BF4AD7"/>
    <w:pPr>
      <w:widowControl/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FEFEF"/>
      <w:spacing w:before="100" w:beforeAutospacing="1" w:after="100" w:afterAutospacing="1"/>
      <w:jc w:val="left"/>
    </w:pPr>
    <w:rPr>
      <w:rFonts w:eastAsia="宋体" w:cs="Arial"/>
      <w:color w:val="818181"/>
      <w:kern w:val="0"/>
      <w:szCs w:val="24"/>
    </w:rPr>
  </w:style>
  <w:style w:type="paragraph" w:customStyle="1" w:styleId="dijitarrowbutton2">
    <w:name w:val="dijitarrowbutton2"/>
    <w:basedOn w:val="a"/>
    <w:rsid w:val="00BF4AD7"/>
    <w:pPr>
      <w:widowControl/>
      <w:shd w:val="clear" w:color="auto" w:fill="EFEFE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hort-btn1">
    <w:name w:val="ibm-short-btn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1">
    <w:name w:val="dijitmenu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1">
    <w:name w:val="dijitmenuitem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table1">
    <w:name w:val="dijitmenutable1"/>
    <w:basedOn w:val="a"/>
    <w:rsid w:val="00BF4AD7"/>
    <w:pPr>
      <w:widowControl/>
      <w:shd w:val="clear" w:color="auto" w:fill="1B2125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hover1">
    <w:name w:val="dijitmenuitemhover1"/>
    <w:basedOn w:val="a"/>
    <w:rsid w:val="00BF4AD7"/>
    <w:pPr>
      <w:widowControl/>
      <w:pBdr>
        <w:top w:val="single" w:sz="6" w:space="0" w:color="769DC0"/>
        <w:left w:val="single" w:sz="6" w:space="0" w:color="769DC0"/>
        <w:bottom w:val="single" w:sz="6" w:space="0" w:color="769DC0"/>
        <w:right w:val="single" w:sz="6" w:space="0" w:color="769DC0"/>
      </w:pBdr>
      <w:shd w:val="clear" w:color="auto" w:fill="ABD6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1">
    <w:name w:val="dijitmenuitemselected1"/>
    <w:basedOn w:val="a"/>
    <w:rsid w:val="00BF4AD7"/>
    <w:pPr>
      <w:widowControl/>
      <w:pBdr>
        <w:top w:val="single" w:sz="6" w:space="0" w:color="769DC0"/>
        <w:left w:val="single" w:sz="6" w:space="0" w:color="769DC0"/>
        <w:bottom w:val="single" w:sz="6" w:space="0" w:color="769DC0"/>
        <w:right w:val="single" w:sz="6" w:space="0" w:color="769DC0"/>
      </w:pBdr>
      <w:shd w:val="clear" w:color="auto" w:fill="ABD6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2">
    <w:name w:val="dijitmenuitem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item3">
    <w:name w:val="dijitmenuitem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FFFFFF"/>
      <w:kern w:val="0"/>
      <w:sz w:val="19"/>
      <w:szCs w:val="19"/>
    </w:rPr>
  </w:style>
  <w:style w:type="paragraph" w:customStyle="1" w:styleId="dijitmenuitemhover2">
    <w:name w:val="dijitmenuitemhover2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menuitemselected2">
    <w:name w:val="dijitmenuitemselected2"/>
    <w:basedOn w:val="a"/>
    <w:rsid w:val="00BF4AD7"/>
    <w:pPr>
      <w:widowControl/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edmenuitemiconchar1">
    <w:name w:val="dijitcheckedmenuitemiconcha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heckedmenuitemicon1">
    <w:name w:val="dijitcheckedmenuitemicon1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edmenuitemicon2">
    <w:name w:val="dijitcheckedmenuitemicon2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dijitmenuseparatortop1">
    <w:name w:val="dijitmenuseparatortop1"/>
    <w:basedOn w:val="a"/>
    <w:rsid w:val="00BF4AD7"/>
    <w:pPr>
      <w:widowControl/>
      <w:pBdr>
        <w:bottom w:val="single" w:sz="6" w:space="0" w:color="FFFFFF"/>
      </w:pBdr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paragraph" w:customStyle="1" w:styleId="dijitpopup1">
    <w:name w:val="dijitpopup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popup2">
    <w:name w:val="dijitpopup2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tooltipcontainer1">
    <w:name w:val="dijittooltipcontainer1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1">
    <w:name w:val="dijitcheckbox1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1">
    <w:name w:val="dijitradio1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boxinput1">
    <w:name w:val="dijitcheckboxinpu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2">
    <w:name w:val="dijitcheckbox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radio2">
    <w:name w:val="dijitradio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nput2">
    <w:name w:val="dijitcheckboxinpu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heckboxicon1">
    <w:name w:val="dijitcheckboxicon1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icon2">
    <w:name w:val="dijitcheckboxicon2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icon3">
    <w:name w:val="dijitcheckboxicon3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checkbox3">
    <w:name w:val="dijitcheckbox3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checkboxicon4">
    <w:name w:val="dijitcheckboxicon4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3">
    <w:name w:val="dijitradio3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1">
    <w:name w:val="dijitradioicon1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4">
    <w:name w:val="dijitradio4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2">
    <w:name w:val="dijitradioicon2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icon3">
    <w:name w:val="dijitradioicon3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paragraph" w:customStyle="1" w:styleId="dijitradio5">
    <w:name w:val="dijitradio5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paragraph" w:customStyle="1" w:styleId="dijitradioicon4">
    <w:name w:val="dijitradioicon4"/>
    <w:basedOn w:val="a"/>
    <w:rsid w:val="00BF4AD7"/>
    <w:pPr>
      <w:widowControl/>
      <w:ind w:right="30"/>
      <w:jc w:val="left"/>
    </w:pPr>
    <w:rPr>
      <w:rFonts w:eastAsia="宋体" w:cs="Arial"/>
      <w:kern w:val="0"/>
      <w:szCs w:val="24"/>
    </w:rPr>
  </w:style>
  <w:style w:type="character" w:customStyle="1" w:styleId="ibm-form-note2">
    <w:name w:val="ibm-form-note2"/>
    <w:basedOn w:val="a0"/>
    <w:rsid w:val="00BF4AD7"/>
    <w:rPr>
      <w:rFonts w:ascii="Georgia" w:hAnsi="Georgia" w:cs="Arial" w:hint="default"/>
      <w:vanish w:val="0"/>
      <w:webHidden w:val="0"/>
      <w:color w:val="767676"/>
      <w:specVanish w:val="0"/>
    </w:rPr>
  </w:style>
  <w:style w:type="character" w:customStyle="1" w:styleId="ibm-error-link2">
    <w:name w:val="ibm-error-link2"/>
    <w:basedOn w:val="a0"/>
    <w:rsid w:val="00BF4AD7"/>
    <w:rPr>
      <w:rFonts w:ascii="Arial" w:hAnsi="Arial" w:cs="Arial" w:hint="default"/>
      <w:color w:val="D9182D"/>
    </w:rPr>
  </w:style>
  <w:style w:type="character" w:customStyle="1" w:styleId="ibm-error-link3">
    <w:name w:val="ibm-error-link3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form-grp-lbl1">
    <w:name w:val="ibm-form-grp-lbl1"/>
    <w:basedOn w:val="a0"/>
    <w:rsid w:val="00BF4AD7"/>
    <w:rPr>
      <w:rFonts w:ascii="Arial" w:hAnsi="Arial" w:cs="Arial" w:hint="default"/>
      <w:b/>
      <w:bCs/>
      <w:vanish w:val="0"/>
      <w:webHidden w:val="0"/>
      <w:specVanish w:val="0"/>
    </w:rPr>
  </w:style>
  <w:style w:type="character" w:customStyle="1" w:styleId="ibm-ind-error2">
    <w:name w:val="ibm-ind-error2"/>
    <w:basedOn w:val="a0"/>
    <w:rsid w:val="00BF4AD7"/>
    <w:rPr>
      <w:rFonts w:ascii="Arial" w:hAnsi="Arial" w:cs="Arial" w:hint="default"/>
      <w:vanish w:val="0"/>
      <w:webHidden w:val="0"/>
      <w:color w:val="D9182D"/>
      <w:specVanish w:val="0"/>
    </w:rPr>
  </w:style>
  <w:style w:type="character" w:customStyle="1" w:styleId="ibm-input-group1">
    <w:name w:val="ibm-input-group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character" w:customStyle="1" w:styleId="ibm-item-note3">
    <w:name w:val="ibm-item-note3"/>
    <w:basedOn w:val="a0"/>
    <w:rsid w:val="00BF4AD7"/>
    <w:rPr>
      <w:rFonts w:ascii="Georgia" w:hAnsi="Georgia" w:cs="Arial" w:hint="default"/>
      <w:b w:val="0"/>
      <w:bCs w:val="0"/>
      <w:vanish w:val="0"/>
      <w:webHidden w:val="0"/>
      <w:color w:val="767676"/>
      <w:specVanish w:val="0"/>
    </w:rPr>
  </w:style>
  <w:style w:type="character" w:customStyle="1" w:styleId="ibm-item-note4">
    <w:name w:val="ibm-item-note4"/>
    <w:basedOn w:val="a0"/>
    <w:rsid w:val="00BF4AD7"/>
    <w:rPr>
      <w:rFonts w:ascii="Georgia" w:hAnsi="Georgia" w:cs="Arial" w:hint="default"/>
      <w:b w:val="0"/>
      <w:bCs w:val="0"/>
      <w:vanish w:val="0"/>
      <w:webHidden w:val="0"/>
      <w:color w:val="767676"/>
      <w:specVanish w:val="0"/>
    </w:rPr>
  </w:style>
  <w:style w:type="paragraph" w:customStyle="1" w:styleId="ibm-first1">
    <w:name w:val="ibm-firs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2">
    <w:name w:val="ibm-firs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1">
    <w:name w:val="ibm-second1"/>
    <w:basedOn w:val="a"/>
    <w:rsid w:val="00BF4AD7"/>
    <w:pPr>
      <w:widowControl/>
      <w:spacing w:before="100" w:beforeAutospacing="1" w:after="100" w:afterAutospacing="1"/>
      <w:ind w:left="6000"/>
      <w:jc w:val="left"/>
    </w:pPr>
    <w:rPr>
      <w:rFonts w:eastAsia="宋体" w:cs="Arial"/>
      <w:kern w:val="0"/>
      <w:szCs w:val="24"/>
    </w:rPr>
  </w:style>
  <w:style w:type="character" w:customStyle="1" w:styleId="ibm-additional-info1">
    <w:name w:val="ibm-additional-info1"/>
    <w:basedOn w:val="a0"/>
    <w:rsid w:val="00BF4AD7"/>
    <w:rPr>
      <w:rFonts w:ascii="Arial" w:hAnsi="Arial" w:cs="Arial" w:hint="default"/>
      <w:b w:val="0"/>
      <w:bCs w:val="0"/>
      <w:vanish w:val="0"/>
      <w:webHidden w:val="0"/>
      <w:color w:val="333333"/>
      <w:specVanish w:val="0"/>
    </w:rPr>
  </w:style>
  <w:style w:type="character" w:customStyle="1" w:styleId="ibm-additional-info2">
    <w:name w:val="ibm-additional-info2"/>
    <w:basedOn w:val="a0"/>
    <w:rsid w:val="00BF4AD7"/>
    <w:rPr>
      <w:rFonts w:ascii="Arial" w:hAnsi="Arial" w:cs="Arial" w:hint="default"/>
      <w:b w:val="0"/>
      <w:bCs w:val="0"/>
      <w:vanish w:val="0"/>
      <w:webHidden w:val="0"/>
      <w:color w:val="333333"/>
      <w:specVanish w:val="0"/>
    </w:rPr>
  </w:style>
  <w:style w:type="paragraph" w:customStyle="1" w:styleId="ibm-checkbox-layout1">
    <w:name w:val="ibm-checkbox-layout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3">
    <w:name w:val="ibm-first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irst4">
    <w:name w:val="ibm-first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econd2">
    <w:name w:val="ibm-second2"/>
    <w:basedOn w:val="a"/>
    <w:rsid w:val="00BF4AD7"/>
    <w:pPr>
      <w:widowControl/>
      <w:spacing w:before="100" w:beforeAutospacing="1" w:after="100" w:afterAutospacing="1"/>
      <w:ind w:left="2400"/>
      <w:jc w:val="left"/>
    </w:pPr>
    <w:rPr>
      <w:rFonts w:eastAsia="宋体" w:cs="Arial"/>
      <w:kern w:val="0"/>
      <w:szCs w:val="24"/>
    </w:rPr>
  </w:style>
  <w:style w:type="character" w:customStyle="1" w:styleId="ibm-sep3">
    <w:name w:val="ibm-sep3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ijitvalidationcontainer1">
    <w:name w:val="dijitvalidationcontain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alendarcontainer1">
    <w:name w:val="dijitcalendarcontain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year1">
    <w:name w:val="dijitcalendarnextyear1"/>
    <w:basedOn w:val="a"/>
    <w:rsid w:val="00BF4AD7"/>
    <w:pPr>
      <w:widowControl/>
      <w:spacing w:before="30"/>
      <w:ind w:left="132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previousyear1">
    <w:name w:val="dijitcalendarpreviousyear1"/>
    <w:basedOn w:val="a"/>
    <w:rsid w:val="00BF4AD7"/>
    <w:pPr>
      <w:widowControl/>
      <w:spacing w:before="30"/>
      <w:ind w:right="132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incrementcontrol1">
    <w:name w:val="dijitcalendarincrementcontrol1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calendardisableddate1">
    <w:name w:val="dijitcalendardisabled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strike/>
      <w:color w:val="808080"/>
      <w:kern w:val="0"/>
      <w:szCs w:val="24"/>
    </w:rPr>
  </w:style>
  <w:style w:type="paragraph" w:customStyle="1" w:styleId="dijitspacer1">
    <w:name w:val="dijitspac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1">
    <w:name w:val="dijitcalendarmonthlabel1"/>
    <w:basedOn w:val="a"/>
    <w:rsid w:val="00BF4AD7"/>
    <w:pPr>
      <w:widowControl/>
      <w:spacing w:before="100" w:beforeAutospacing="1" w:after="100" w:afterAutospacing="1" w:line="288" w:lineRule="atLeast"/>
      <w:jc w:val="left"/>
    </w:pPr>
    <w:rPr>
      <w:rFonts w:eastAsia="宋体" w:cs="Arial"/>
      <w:b/>
      <w:bCs/>
      <w:color w:val="FFFFFF"/>
      <w:kern w:val="0"/>
      <w:sz w:val="18"/>
      <w:szCs w:val="18"/>
    </w:rPr>
  </w:style>
  <w:style w:type="paragraph" w:customStyle="1" w:styleId="dijitarrowbuttoninner1">
    <w:name w:val="dijitarrowbuttoninne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calendarpopup1">
    <w:name w:val="dijitcalendarpopup1"/>
    <w:basedOn w:val="a"/>
    <w:rsid w:val="00BF4AD7"/>
    <w:pPr>
      <w:widowControl/>
      <w:pBdr>
        <w:top w:val="single" w:sz="36" w:space="0" w:color="666666"/>
        <w:left w:val="single" w:sz="36" w:space="0" w:color="666666"/>
        <w:bottom w:val="single" w:sz="36" w:space="0" w:color="666666"/>
        <w:right w:val="single" w:sz="36" w:space="0" w:color="666666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1">
    <w:name w:val="dijitcalendar1"/>
    <w:basedOn w:val="a"/>
    <w:rsid w:val="00BF4AD7"/>
    <w:pPr>
      <w:widowControl/>
      <w:shd w:val="clear" w:color="auto" w:fill="F1F1F1"/>
      <w:spacing w:before="100" w:beforeAutospacing="1" w:after="100" w:afterAutospacing="1"/>
      <w:jc w:val="center"/>
    </w:pPr>
    <w:rPr>
      <w:rFonts w:eastAsia="宋体" w:cs="Arial"/>
      <w:kern w:val="0"/>
      <w:sz w:val="18"/>
      <w:szCs w:val="18"/>
    </w:rPr>
  </w:style>
  <w:style w:type="paragraph" w:customStyle="1" w:styleId="dijitcalendarmonthlabel2">
    <w:name w:val="dijitcalendarmonth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3">
    <w:name w:val="dijitcalendarmonthlabel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incrementcontrol2">
    <w:name w:val="dijitcalendarincrementcontrol2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a11ysidearrow1">
    <w:name w:val="dijita11ysidearrow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calendardaylabeltemplate1">
    <w:name w:val="dijitcalendardaylabeltemplate1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color w:val="333333"/>
      <w:kern w:val="0"/>
      <w:szCs w:val="24"/>
    </w:rPr>
  </w:style>
  <w:style w:type="paragraph" w:customStyle="1" w:styleId="dijitcalendardatetemplate1">
    <w:name w:val="dijitcalendardatetemplate1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spacing w:val="12"/>
      <w:kern w:val="0"/>
      <w:szCs w:val="24"/>
    </w:rPr>
  </w:style>
  <w:style w:type="paragraph" w:customStyle="1" w:styleId="dijitcalendardatetemplate2">
    <w:name w:val="dijitcalendardatetemplate2"/>
    <w:basedOn w:val="a"/>
    <w:rsid w:val="00BF4AD7"/>
    <w:pPr>
      <w:widowControl/>
      <w:spacing w:before="100" w:beforeAutospacing="1" w:after="100" w:afterAutospacing="1"/>
      <w:jc w:val="center"/>
    </w:pPr>
    <w:rPr>
      <w:rFonts w:eastAsia="宋体" w:cs="Arial"/>
      <w:b/>
      <w:bCs/>
      <w:spacing w:val="12"/>
      <w:kern w:val="0"/>
      <w:szCs w:val="24"/>
    </w:rPr>
  </w:style>
  <w:style w:type="paragraph" w:customStyle="1" w:styleId="dijitcalendarpreviousmonth1">
    <w:name w:val="dijitcalendarpreviousmonth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nextmonth1">
    <w:name w:val="dijitcalendarnextmonth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datelabel1">
    <w:name w:val="dijitcalendardate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9D"/>
      <w:kern w:val="0"/>
      <w:szCs w:val="24"/>
    </w:rPr>
  </w:style>
  <w:style w:type="paragraph" w:customStyle="1" w:styleId="dijitcalendardatelabel2">
    <w:name w:val="dijitcalendardate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datelabel3">
    <w:name w:val="dijitcalendardatelabel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Cs w:val="24"/>
    </w:rPr>
  </w:style>
  <w:style w:type="paragraph" w:customStyle="1" w:styleId="dijitcalendaryearcontrol1">
    <w:name w:val="dijitcalendaryearcontro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yearlabel1">
    <w:name w:val="dijitcalendaryearlabel1"/>
    <w:basedOn w:val="a"/>
    <w:rsid w:val="00BF4AD7"/>
    <w:pPr>
      <w:widowControl/>
      <w:pBdr>
        <w:top w:val="dotted" w:sz="6" w:space="0" w:color="CCCCCC"/>
      </w:pBdr>
      <w:jc w:val="left"/>
    </w:pPr>
    <w:rPr>
      <w:rFonts w:eastAsia="宋体" w:cs="Arial"/>
      <w:kern w:val="0"/>
      <w:szCs w:val="24"/>
    </w:rPr>
  </w:style>
  <w:style w:type="paragraph" w:customStyle="1" w:styleId="dijitcalendarselectedyear1">
    <w:name w:val="dijitcalendarselectedyear1"/>
    <w:basedOn w:val="a"/>
    <w:rsid w:val="00BF4AD7"/>
    <w:pPr>
      <w:widowControl/>
      <w:spacing w:before="30"/>
      <w:ind w:left="105" w:right="105"/>
      <w:jc w:val="left"/>
    </w:pPr>
    <w:rPr>
      <w:rFonts w:eastAsia="宋体" w:cs="Arial"/>
      <w:b/>
      <w:bCs/>
      <w:color w:val="222222"/>
      <w:kern w:val="0"/>
      <w:szCs w:val="24"/>
    </w:rPr>
  </w:style>
  <w:style w:type="paragraph" w:customStyle="1" w:styleId="dijitcalendardatelabel4">
    <w:name w:val="dijitcalendardatelabel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646D"/>
      <w:kern w:val="0"/>
      <w:szCs w:val="24"/>
    </w:rPr>
  </w:style>
  <w:style w:type="paragraph" w:customStyle="1" w:styleId="dijitcalendarcurrentdate1">
    <w:name w:val="dijitcalendarcurrent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  <w:u w:val="single"/>
    </w:rPr>
  </w:style>
  <w:style w:type="paragraph" w:customStyle="1" w:styleId="dijitcalendardatelabel5">
    <w:name w:val="dijitcalendardatelabel5"/>
    <w:basedOn w:val="a"/>
    <w:rsid w:val="00BF4AD7"/>
    <w:pPr>
      <w:widowControl/>
      <w:shd w:val="clear" w:color="auto" w:fill="CCE8F2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nextyearhover1">
    <w:name w:val="dijitcalendarnextyearhover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previousyearhover1">
    <w:name w:val="dijitcalendarpreviousyearhover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nextyearactive1">
    <w:name w:val="dijitcalendarnextyearactive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previousyearactive1">
    <w:name w:val="dijitcalendarpreviousyearactive1"/>
    <w:basedOn w:val="a"/>
    <w:rsid w:val="00BF4AD7"/>
    <w:pPr>
      <w:widowControl/>
      <w:pBdr>
        <w:top w:val="single" w:sz="6" w:space="0" w:color="FFFFFF"/>
        <w:left w:val="single" w:sz="6" w:space="4" w:color="FFFFFF"/>
        <w:bottom w:val="single" w:sz="6" w:space="0" w:color="FFFFFF"/>
        <w:right w:val="single" w:sz="6" w:space="4" w:color="FFFFFF"/>
      </w:pBdr>
      <w:spacing w:before="100" w:beforeAutospacing="1" w:after="100" w:afterAutospacing="1"/>
      <w:jc w:val="left"/>
    </w:pPr>
    <w:rPr>
      <w:rFonts w:eastAsia="宋体" w:cs="Arial"/>
      <w:color w:val="222222"/>
      <w:kern w:val="0"/>
      <w:szCs w:val="24"/>
      <w:u w:val="single"/>
    </w:rPr>
  </w:style>
  <w:style w:type="paragraph" w:customStyle="1" w:styleId="dijitcalendardatelabel6">
    <w:name w:val="dijitcalendardatelabel6"/>
    <w:basedOn w:val="a"/>
    <w:rsid w:val="00BF4AD7"/>
    <w:pPr>
      <w:widowControl/>
      <w:shd w:val="clear" w:color="auto" w:fill="CCE8F2"/>
      <w:spacing w:before="100" w:beforeAutospacing="1" w:after="100" w:afterAutospacing="1"/>
      <w:jc w:val="left"/>
    </w:pPr>
    <w:rPr>
      <w:rFonts w:eastAsia="宋体" w:cs="Arial"/>
      <w:color w:val="000000"/>
      <w:kern w:val="0"/>
      <w:szCs w:val="24"/>
    </w:rPr>
  </w:style>
  <w:style w:type="paragraph" w:customStyle="1" w:styleId="dijitcalendardatelabel7">
    <w:name w:val="dijitcalendardatelabel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strike/>
      <w:color w:val="818181"/>
      <w:kern w:val="0"/>
      <w:szCs w:val="24"/>
    </w:rPr>
  </w:style>
  <w:style w:type="paragraph" w:customStyle="1" w:styleId="dijitdropdownbutton1">
    <w:name w:val="dijitdropdownbutton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buttontext1">
    <w:name w:val="dijitbuttontext1"/>
    <w:basedOn w:val="a"/>
    <w:rsid w:val="00BF4AD7"/>
    <w:pPr>
      <w:widowControl/>
      <w:spacing w:before="100" w:beforeAutospacing="1" w:after="100" w:afterAutospacing="1"/>
      <w:ind w:right="-60"/>
      <w:jc w:val="left"/>
    </w:pPr>
    <w:rPr>
      <w:rFonts w:eastAsia="宋体" w:cs="Arial"/>
      <w:kern w:val="0"/>
      <w:szCs w:val="24"/>
    </w:rPr>
  </w:style>
  <w:style w:type="paragraph" w:customStyle="1" w:styleId="dijitbuttonnode2">
    <w:name w:val="dijitbuttonnode2"/>
    <w:basedOn w:val="a"/>
    <w:rsid w:val="00BF4AD7"/>
    <w:pPr>
      <w:widowControl/>
      <w:pBdr>
        <w:top w:val="single" w:sz="6" w:space="0" w:color="DDDDDD"/>
        <w:left w:val="single" w:sz="6" w:space="2" w:color="DDDDDD"/>
        <w:bottom w:val="single" w:sz="6" w:space="0" w:color="DDDDDD"/>
        <w:right w:val="single" w:sz="6" w:space="2" w:color="DDDDDD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3">
    <w:name w:val="dijitbuttonnode3"/>
    <w:basedOn w:val="a"/>
    <w:rsid w:val="00BF4AD7"/>
    <w:pPr>
      <w:widowControl/>
      <w:pBdr>
        <w:top w:val="single" w:sz="6" w:space="0" w:color="CCCCCC"/>
        <w:left w:val="single" w:sz="6" w:space="2" w:color="CCCCCC"/>
        <w:bottom w:val="single" w:sz="6" w:space="0" w:color="CCCCCC"/>
        <w:right w:val="single" w:sz="6" w:space="2" w:color="CCCCCC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buttonnode4">
    <w:name w:val="dijitbuttonnode4"/>
    <w:basedOn w:val="a"/>
    <w:rsid w:val="00BF4AD7"/>
    <w:pPr>
      <w:widowControl/>
      <w:pBdr>
        <w:top w:val="single" w:sz="6" w:space="0" w:color="CCCCCC"/>
        <w:left w:val="single" w:sz="6" w:space="2" w:color="CCCCCC"/>
        <w:bottom w:val="single" w:sz="6" w:space="0" w:color="CCCCCC"/>
        <w:right w:val="single" w:sz="6" w:space="2" w:color="CCCCCC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menu1">
    <w:name w:val="dijitcalendarmonthmenu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calendarmonthlabelhover1">
    <w:name w:val="dijitcalendarmonthlabelhover1"/>
    <w:basedOn w:val="a"/>
    <w:rsid w:val="00BF4AD7"/>
    <w:pPr>
      <w:widowControl/>
      <w:pBdr>
        <w:top w:val="single" w:sz="6" w:space="2" w:color="CFCFCF"/>
        <w:bottom w:val="single" w:sz="6" w:space="2" w:color="CFCFCF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jitinline1">
    <w:name w:val="dijitinline1"/>
    <w:basedOn w:val="a"/>
    <w:rsid w:val="00BF4AD7"/>
    <w:pPr>
      <w:widowControl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dijitarrowbuttonchar2">
    <w:name w:val="dijitarrowbuttonchar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dijitarrowbuttoninner2">
    <w:name w:val="dijitarrowbuttoninne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dijitmenuitemdisabled1">
    <w:name w:val="dijitmenuitemdisabled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777777"/>
      <w:kern w:val="0"/>
      <w:szCs w:val="24"/>
    </w:rPr>
  </w:style>
  <w:style w:type="paragraph" w:customStyle="1" w:styleId="ibm-dlg-close1">
    <w:name w:val="ibm-dlg-close1"/>
    <w:basedOn w:val="a"/>
    <w:rsid w:val="00BF4AD7"/>
    <w:pPr>
      <w:widowControl/>
      <w:spacing w:before="390" w:after="100" w:afterAutospacing="1"/>
      <w:ind w:left="11995"/>
      <w:jc w:val="left"/>
    </w:pPr>
    <w:rPr>
      <w:rFonts w:eastAsia="宋体" w:cs="Arial"/>
      <w:kern w:val="0"/>
      <w:szCs w:val="24"/>
    </w:rPr>
  </w:style>
  <w:style w:type="paragraph" w:customStyle="1" w:styleId="ibm-error1">
    <w:name w:val="ibm-error1"/>
    <w:basedOn w:val="a"/>
    <w:rsid w:val="00BF4AD7"/>
    <w:pPr>
      <w:widowControl/>
      <w:jc w:val="left"/>
    </w:pPr>
    <w:rPr>
      <w:rFonts w:eastAsia="宋体" w:cs="Arial"/>
      <w:vanish/>
      <w:color w:val="D9182D"/>
      <w:kern w:val="0"/>
      <w:szCs w:val="24"/>
    </w:rPr>
  </w:style>
  <w:style w:type="paragraph" w:customStyle="1" w:styleId="ibm-columns28">
    <w:name w:val="ibm-columns28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-5-110">
    <w:name w:val="ibm-col-5-110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28">
    <w:name w:val="ibm-col-5-2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signin-list1">
    <w:name w:val="ibm-signin-list1"/>
    <w:basedOn w:val="a"/>
    <w:rsid w:val="00BF4AD7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eg-link1">
    <w:name w:val="ibm-reg-link1"/>
    <w:basedOn w:val="a"/>
    <w:rsid w:val="00BF4AD7"/>
    <w:pPr>
      <w:widowControl/>
      <w:spacing w:before="100" w:beforeAutospacing="1" w:after="100" w:afterAutospacing="1"/>
      <w:ind w:left="300"/>
      <w:jc w:val="left"/>
      <w:textAlignment w:val="top"/>
    </w:pPr>
    <w:rPr>
      <w:rFonts w:eastAsia="宋体" w:cs="Arial"/>
      <w:b/>
      <w:bCs/>
      <w:kern w:val="0"/>
      <w:szCs w:val="24"/>
    </w:rPr>
  </w:style>
  <w:style w:type="character" w:customStyle="1" w:styleId="ibm-sep4">
    <w:name w:val="ibm-sep4"/>
    <w:basedOn w:val="a0"/>
    <w:rsid w:val="00BF4AD7"/>
    <w:rPr>
      <w:rFonts w:ascii="Arial" w:hAnsi="Arial" w:cs="Arial" w:hint="default"/>
      <w:vanish/>
      <w:webHidden w:val="0"/>
      <w:specVanish w:val="0"/>
    </w:rPr>
  </w:style>
  <w:style w:type="paragraph" w:customStyle="1" w:styleId="ibm-columns29">
    <w:name w:val="ibm-columns29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columns30">
    <w:name w:val="ibm-columns30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col-1-17">
    <w:name w:val="ibm-col-1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5-111">
    <w:name w:val="ibm-col-5-11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8">
    <w:name w:val="ibm-col-6-18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29">
    <w:name w:val="ibm-col-6-2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expand-text1">
    <w:name w:val="ibm-expand-text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i/>
      <w:iCs/>
      <w:color w:val="00649D"/>
      <w:kern w:val="0"/>
      <w:sz w:val="19"/>
      <w:szCs w:val="19"/>
    </w:rPr>
  </w:style>
  <w:style w:type="paragraph" w:customStyle="1" w:styleId="ibm-expand-text2">
    <w:name w:val="ibm-expand-text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008ABF"/>
      <w:kern w:val="0"/>
      <w:szCs w:val="24"/>
      <w:u w:val="single"/>
    </w:rPr>
  </w:style>
  <w:style w:type="paragraph" w:customStyle="1" w:styleId="ibm-video-container1">
    <w:name w:val="ibm-video-container1"/>
    <w:basedOn w:val="a"/>
    <w:rsid w:val="00BF4AD7"/>
    <w:pPr>
      <w:widowControl/>
      <w:shd w:val="clear" w:color="auto" w:fill="333333"/>
      <w:spacing w:before="90" w:after="150"/>
      <w:jc w:val="center"/>
    </w:pPr>
    <w:rPr>
      <w:rFonts w:eastAsia="宋体" w:cs="Arial"/>
      <w:kern w:val="0"/>
      <w:szCs w:val="24"/>
    </w:rPr>
  </w:style>
  <w:style w:type="paragraph" w:customStyle="1" w:styleId="ibm-video-play3">
    <w:name w:val="ibm-video-pla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4">
    <w:name w:val="ibm-video-pla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5">
    <w:name w:val="ibm-video-play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6">
    <w:name w:val="ibm-video-play6"/>
    <w:basedOn w:val="a"/>
    <w:rsid w:val="00BF4AD7"/>
    <w:pPr>
      <w:widowControl/>
      <w:spacing w:before="34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7">
    <w:name w:val="ibm-video-play7"/>
    <w:basedOn w:val="a"/>
    <w:rsid w:val="00BF4AD7"/>
    <w:pPr>
      <w:widowControl/>
      <w:spacing w:before="34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howmore1">
    <w:name w:val="show_mor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vanish/>
      <w:kern w:val="0"/>
      <w:szCs w:val="24"/>
    </w:rPr>
  </w:style>
  <w:style w:type="paragraph" w:customStyle="1" w:styleId="ibm-video-play8">
    <w:name w:val="ibm-video-play8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9">
    <w:name w:val="ibm-video-play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video-play10">
    <w:name w:val="ibm-video-play10"/>
    <w:basedOn w:val="a"/>
    <w:rsid w:val="00BF4AD7"/>
    <w:pPr>
      <w:widowControl/>
      <w:spacing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humbnail11">
    <w:name w:val="ibm-thumbnail11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container-controls1">
    <w:name w:val="ibm-container-controls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-controls2">
    <w:name w:val="ibm-container-controls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con2">
    <w:name w:val="icon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elapsed-time-wrapper1">
    <w:name w:val="elapsed-time-wrapp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lay-pause1">
    <w:name w:val="play-paus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otal-time1">
    <w:name w:val="total-tim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time-progress-bar1">
    <w:name w:val="time-progress-bar1"/>
    <w:basedOn w:val="a"/>
    <w:rsid w:val="00BF4AD7"/>
    <w:pPr>
      <w:widowControl/>
      <w:spacing w:before="30" w:after="100" w:afterAutospacing="1" w:line="180" w:lineRule="atLeast"/>
      <w:jc w:val="left"/>
    </w:pPr>
    <w:rPr>
      <w:rFonts w:eastAsia="宋体" w:cs="Arial"/>
      <w:kern w:val="0"/>
      <w:szCs w:val="24"/>
    </w:rPr>
  </w:style>
  <w:style w:type="paragraph" w:customStyle="1" w:styleId="progress-bar-container1">
    <w:name w:val="progress-bar-container1"/>
    <w:basedOn w:val="a"/>
    <w:rsid w:val="00BF4AD7"/>
    <w:pPr>
      <w:widowControl/>
      <w:pBdr>
        <w:top w:val="single" w:sz="6" w:space="0" w:color="000000"/>
      </w:pBdr>
      <w:spacing w:before="100" w:beforeAutospacing="1" w:after="100" w:afterAutospacing="1"/>
      <w:ind w:left="75"/>
      <w:jc w:val="left"/>
    </w:pPr>
    <w:rPr>
      <w:rFonts w:eastAsia="宋体" w:cs="Arial"/>
      <w:kern w:val="0"/>
      <w:szCs w:val="24"/>
    </w:rPr>
  </w:style>
  <w:style w:type="paragraph" w:customStyle="1" w:styleId="progress-bar-background1">
    <w:name w:val="progress-bar-background1"/>
    <w:basedOn w:val="a"/>
    <w:rsid w:val="00BF4AD7"/>
    <w:pPr>
      <w:widowControl/>
      <w:pBdr>
        <w:top w:val="single" w:sz="6" w:space="0" w:color="202224"/>
        <w:bottom w:val="single" w:sz="6" w:space="0" w:color="161818"/>
      </w:pBdr>
      <w:shd w:val="clear" w:color="auto" w:fill="2C2E31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progress-bar1">
    <w:name w:val="progress-bar1"/>
    <w:basedOn w:val="a"/>
    <w:rsid w:val="00BF4AD7"/>
    <w:pPr>
      <w:widowControl/>
      <w:pBdr>
        <w:top w:val="single" w:sz="6" w:space="0" w:color="AFAFAF"/>
        <w:bottom w:val="single" w:sz="6" w:space="0" w:color="7D7D7D"/>
      </w:pBdr>
      <w:shd w:val="clear" w:color="auto" w:fill="F3F3F3"/>
      <w:spacing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loaded-bar1">
    <w:name w:val="loaded-bar1"/>
    <w:basedOn w:val="a"/>
    <w:rsid w:val="00BF4AD7"/>
    <w:pPr>
      <w:widowControl/>
      <w:pBdr>
        <w:top w:val="single" w:sz="6" w:space="0" w:color="3D3E40"/>
        <w:bottom w:val="single" w:sz="6" w:space="0" w:color="323434"/>
      </w:pBdr>
      <w:shd w:val="clear" w:color="auto" w:fill="55575A"/>
      <w:spacing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sound1">
    <w:name w:val="sound1"/>
    <w:basedOn w:val="a"/>
    <w:rsid w:val="00BF4AD7"/>
    <w:pPr>
      <w:widowControl/>
      <w:spacing w:before="100" w:beforeAutospacing="1" w:after="100" w:afterAutospacing="1"/>
      <w:ind w:right="150"/>
      <w:jc w:val="left"/>
    </w:pPr>
    <w:rPr>
      <w:rFonts w:eastAsia="宋体" w:cs="Arial"/>
      <w:kern w:val="0"/>
      <w:szCs w:val="24"/>
    </w:rPr>
  </w:style>
  <w:style w:type="paragraph" w:customStyle="1" w:styleId="volume1">
    <w:name w:val="volume1"/>
    <w:basedOn w:val="a"/>
    <w:rsid w:val="00BF4AD7"/>
    <w:pPr>
      <w:widowControl/>
      <w:spacing w:before="75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volume-bar1">
    <w:name w:val="volume-bar1"/>
    <w:basedOn w:val="a"/>
    <w:rsid w:val="00BF4AD7"/>
    <w:pPr>
      <w:widowControl/>
      <w:shd w:val="clear" w:color="auto" w:fill="777777"/>
      <w:spacing w:before="100" w:beforeAutospacing="1" w:after="100" w:afterAutospacing="1"/>
      <w:jc w:val="left"/>
      <w:textAlignment w:val="center"/>
    </w:pPr>
    <w:rPr>
      <w:rFonts w:eastAsia="宋体" w:cs="Arial"/>
      <w:kern w:val="0"/>
      <w:szCs w:val="24"/>
    </w:rPr>
  </w:style>
  <w:style w:type="paragraph" w:customStyle="1" w:styleId="volume-marker1">
    <w:name w:val="volume-marker1"/>
    <w:basedOn w:val="a"/>
    <w:rsid w:val="00BF4AD7"/>
    <w:pPr>
      <w:widowControl/>
      <w:pBdr>
        <w:left w:val="single" w:sz="6" w:space="0" w:color="3C4043"/>
        <w:right w:val="single" w:sz="6" w:space="0" w:color="3C4043"/>
      </w:pBdr>
      <w:shd w:val="clear" w:color="auto" w:fill="7C7D7F"/>
      <w:spacing w:after="100" w:afterAutospacing="1"/>
      <w:jc w:val="left"/>
      <w:textAlignment w:val="top"/>
    </w:pPr>
    <w:rPr>
      <w:rFonts w:eastAsia="宋体" w:cs="Arial"/>
      <w:kern w:val="0"/>
      <w:szCs w:val="24"/>
    </w:rPr>
  </w:style>
  <w:style w:type="paragraph" w:customStyle="1" w:styleId="caption1">
    <w:name w:val="caption1"/>
    <w:basedOn w:val="a"/>
    <w:rsid w:val="00BF4AD7"/>
    <w:pPr>
      <w:widowControl/>
      <w:spacing w:before="100" w:beforeAutospacing="1" w:after="100" w:afterAutospacing="1"/>
      <w:ind w:right="75"/>
      <w:jc w:val="left"/>
    </w:pPr>
    <w:rPr>
      <w:rFonts w:eastAsia="宋体" w:cs="Arial"/>
      <w:kern w:val="0"/>
      <w:szCs w:val="24"/>
    </w:rPr>
  </w:style>
  <w:style w:type="paragraph" w:customStyle="1" w:styleId="fullscreen1">
    <w:name w:val="fullscreen1"/>
    <w:basedOn w:val="a"/>
    <w:rsid w:val="00BF4AD7"/>
    <w:pPr>
      <w:widowControl/>
      <w:spacing w:before="100" w:beforeAutospacing="1" w:after="100" w:afterAutospacing="1"/>
      <w:ind w:right="225"/>
      <w:jc w:val="left"/>
    </w:pPr>
    <w:rPr>
      <w:rFonts w:eastAsia="宋体" w:cs="Arial"/>
      <w:vanish/>
      <w:kern w:val="0"/>
      <w:szCs w:val="24"/>
    </w:rPr>
  </w:style>
  <w:style w:type="paragraph" w:customStyle="1" w:styleId="fullscreen2">
    <w:name w:val="fullscreen2"/>
    <w:basedOn w:val="a"/>
    <w:rsid w:val="00BF4AD7"/>
    <w:pPr>
      <w:widowControl/>
      <w:spacing w:before="100" w:beforeAutospacing="1" w:after="100" w:afterAutospacing="1"/>
      <w:ind w:right="225"/>
      <w:jc w:val="left"/>
    </w:pPr>
    <w:rPr>
      <w:rFonts w:eastAsia="宋体" w:cs="Arial"/>
      <w:kern w:val="0"/>
      <w:szCs w:val="24"/>
    </w:rPr>
  </w:style>
  <w:style w:type="paragraph" w:customStyle="1" w:styleId="speaker1">
    <w:name w:val="speaker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1">
    <w:name w:val="ibm-container11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nd-link4">
    <w:name w:val="ibm-ind-link4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2">
    <w:name w:val="ibm-container12"/>
    <w:basedOn w:val="a"/>
    <w:rsid w:val="00BF4AD7"/>
    <w:pPr>
      <w:widowControl/>
      <w:spacing w:after="300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container13">
    <w:name w:val="ibm-container13"/>
    <w:basedOn w:val="a"/>
    <w:rsid w:val="00BF4AD7"/>
    <w:pPr>
      <w:widowControl/>
      <w:spacing w:before="150" w:after="150"/>
      <w:ind w:left="300" w:right="300"/>
      <w:jc w:val="left"/>
    </w:pPr>
    <w:rPr>
      <w:rFonts w:eastAsia="宋体" w:cs="Arial"/>
      <w:kern w:val="0"/>
      <w:szCs w:val="24"/>
    </w:rPr>
  </w:style>
  <w:style w:type="paragraph" w:customStyle="1" w:styleId="ibm-live-assistance-list1">
    <w:name w:val="ibm-live-assistance-list1"/>
    <w:basedOn w:val="a"/>
    <w:rsid w:val="00BF4AD7"/>
    <w:pPr>
      <w:widowControl/>
      <w:spacing w:before="100" w:beforeAutospacing="1" w:after="100" w:afterAutospacing="1"/>
      <w:ind w:left="1125"/>
      <w:jc w:val="left"/>
    </w:pPr>
    <w:rPr>
      <w:rFonts w:eastAsia="宋体" w:cs="Arial"/>
      <w:kern w:val="0"/>
      <w:szCs w:val="24"/>
    </w:rPr>
  </w:style>
  <w:style w:type="paragraph" w:customStyle="1" w:styleId="ibm-call-info5">
    <w:name w:val="ibm-call-info5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thumbnail-list3">
    <w:name w:val="ibm-thumbnail-list3"/>
    <w:basedOn w:val="a"/>
    <w:rsid w:val="00BF4AD7"/>
    <w:pPr>
      <w:widowControl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ms-statement1">
    <w:name w:val="ibm-ms-statement1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 w:val="26"/>
      <w:szCs w:val="26"/>
    </w:rPr>
  </w:style>
  <w:style w:type="character" w:customStyle="1" w:styleId="ibm-icon1">
    <w:name w:val="ibm-icon1"/>
    <w:basedOn w:val="a0"/>
    <w:rsid w:val="00BF4AD7"/>
    <w:rPr>
      <w:rFonts w:ascii="Arial" w:hAnsi="Arial" w:cs="Arial" w:hint="default"/>
    </w:rPr>
  </w:style>
  <w:style w:type="character" w:customStyle="1" w:styleId="ibm-icon2">
    <w:name w:val="ibm-icon2"/>
    <w:basedOn w:val="a0"/>
    <w:rsid w:val="00BF4AD7"/>
    <w:rPr>
      <w:rFonts w:ascii="Arial" w:hAnsi="Arial" w:cs="Arial" w:hint="default"/>
    </w:rPr>
  </w:style>
  <w:style w:type="character" w:customStyle="1" w:styleId="ibm-icon3">
    <w:name w:val="ibm-icon3"/>
    <w:basedOn w:val="a0"/>
    <w:rsid w:val="00BF4AD7"/>
    <w:rPr>
      <w:rFonts w:ascii="Arial" w:hAnsi="Arial" w:cs="Arial" w:hint="default"/>
    </w:rPr>
  </w:style>
  <w:style w:type="paragraph" w:customStyle="1" w:styleId="ibm-form-note3">
    <w:name w:val="ibm-form-note3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item-note5">
    <w:name w:val="ibm-item-note5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item-note-alternate1">
    <w:name w:val="ibm-item-note-alternate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ibm-form-note4">
    <w:name w:val="ibm-form-note4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555555"/>
      <w:kern w:val="0"/>
      <w:szCs w:val="24"/>
    </w:rPr>
  </w:style>
  <w:style w:type="paragraph" w:customStyle="1" w:styleId="dijitcheckbox4">
    <w:name w:val="dijitcheckbox4"/>
    <w:basedOn w:val="a"/>
    <w:rsid w:val="00BF4AD7"/>
    <w:pPr>
      <w:widowControl/>
      <w:ind w:right="75"/>
      <w:jc w:val="left"/>
    </w:pPr>
    <w:rPr>
      <w:rFonts w:eastAsia="宋体" w:cs="Arial"/>
      <w:kern w:val="0"/>
      <w:szCs w:val="24"/>
    </w:rPr>
  </w:style>
  <w:style w:type="character" w:customStyle="1" w:styleId="ibm-forward-em-link2">
    <w:name w:val="ibm-forward-em-link2"/>
    <w:basedOn w:val="a0"/>
    <w:rsid w:val="00BF4AD7"/>
    <w:rPr>
      <w:rFonts w:ascii="Arial" w:hAnsi="Arial" w:cs="Arial" w:hint="default"/>
    </w:rPr>
  </w:style>
  <w:style w:type="character" w:customStyle="1" w:styleId="ibm-forward-em-link3">
    <w:name w:val="ibm-forward-em-link3"/>
    <w:basedOn w:val="a0"/>
    <w:rsid w:val="00BF4AD7"/>
    <w:rPr>
      <w:rFonts w:ascii="Arial" w:hAnsi="Arial" w:cs="Arial" w:hint="default"/>
    </w:rPr>
  </w:style>
  <w:style w:type="paragraph" w:customStyle="1" w:styleId="ibm-table-scroll-caption1">
    <w:name w:val="ibm-table-scroll-caption1"/>
    <w:basedOn w:val="a"/>
    <w:rsid w:val="00BF4AD7"/>
    <w:pPr>
      <w:widowControl/>
      <w:jc w:val="left"/>
    </w:pPr>
    <w:rPr>
      <w:rFonts w:eastAsia="宋体" w:cs="Arial"/>
      <w:color w:val="555555"/>
      <w:kern w:val="0"/>
      <w:sz w:val="18"/>
      <w:szCs w:val="18"/>
    </w:rPr>
  </w:style>
  <w:style w:type="paragraph" w:customStyle="1" w:styleId="dijittooltipcontainer2">
    <w:name w:val="dijittooltipcontainer2"/>
    <w:basedOn w:val="a"/>
    <w:rsid w:val="00BF4AD7"/>
    <w:pPr>
      <w:widowControl/>
      <w:pBdr>
        <w:top w:val="single" w:sz="6" w:space="8" w:color="FFFFFF"/>
        <w:left w:val="single" w:sz="6" w:space="8" w:color="FFFFFF"/>
        <w:bottom w:val="single" w:sz="6" w:space="8" w:color="FFFFFF"/>
        <w:right w:val="single" w:sz="6" w:space="8" w:color="FFFFFF"/>
      </w:pBdr>
      <w:shd w:val="clear" w:color="auto" w:fill="EEEEEE"/>
      <w:spacing w:before="100" w:beforeAutospacing="1" w:after="100" w:afterAutospacing="1"/>
      <w:jc w:val="left"/>
    </w:pPr>
    <w:rPr>
      <w:rFonts w:eastAsia="宋体" w:cs="Arial"/>
      <w:color w:val="000000"/>
      <w:kern w:val="0"/>
      <w:sz w:val="18"/>
      <w:szCs w:val="18"/>
    </w:rPr>
  </w:style>
  <w:style w:type="paragraph" w:customStyle="1" w:styleId="dijittooltipcontainer3">
    <w:name w:val="dijittooltipcontainer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8"/>
      <w:szCs w:val="18"/>
    </w:rPr>
  </w:style>
  <w:style w:type="paragraph" w:customStyle="1" w:styleId="dijitbackgroundiframe1">
    <w:name w:val="dijitbackgroundifram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intro2">
    <w:name w:val="ibm-intro2"/>
    <w:basedOn w:val="a"/>
    <w:rsid w:val="00BF4AD7"/>
    <w:pPr>
      <w:widowControl/>
      <w:spacing w:line="288" w:lineRule="atLeast"/>
      <w:jc w:val="left"/>
    </w:pPr>
    <w:rPr>
      <w:rFonts w:eastAsia="宋体" w:cs="Arial"/>
      <w:color w:val="222222"/>
      <w:kern w:val="0"/>
      <w:sz w:val="43"/>
      <w:szCs w:val="43"/>
    </w:rPr>
  </w:style>
  <w:style w:type="paragraph" w:customStyle="1" w:styleId="ibm-buttons-row2">
    <w:name w:val="ibm-buttons-row2"/>
    <w:basedOn w:val="a"/>
    <w:rsid w:val="00BF4AD7"/>
    <w:pPr>
      <w:widowControl/>
      <w:spacing w:before="100" w:beforeAutospacing="1" w:after="100" w:afterAutospacing="1"/>
      <w:jc w:val="right"/>
    </w:pPr>
    <w:rPr>
      <w:rFonts w:eastAsia="宋体" w:cs="Arial"/>
      <w:kern w:val="0"/>
      <w:szCs w:val="24"/>
    </w:rPr>
  </w:style>
  <w:style w:type="character" w:customStyle="1" w:styleId="ibm-sep5">
    <w:name w:val="ibm-sep5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ibm-container-body3">
    <w:name w:val="ibm-container-body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4">
    <w:name w:val="ibm-container-body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5">
    <w:name w:val="ibm-container-body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</w:rPr>
  </w:style>
  <w:style w:type="paragraph" w:customStyle="1" w:styleId="ibm-container-body6">
    <w:name w:val="ibm-container-body6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17"/>
      <w:szCs w:val="17"/>
    </w:rPr>
  </w:style>
  <w:style w:type="paragraph" w:customStyle="1" w:styleId="ibm-container-body7">
    <w:name w:val="ibm-container-body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date1">
    <w:name w:val="ibm-da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2">
    <w:name w:val="ibm-dat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3">
    <w:name w:val="ibm-date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date4">
    <w:name w:val="ibm-date4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color w:val="666666"/>
      <w:kern w:val="0"/>
      <w:sz w:val="19"/>
      <w:szCs w:val="19"/>
    </w:rPr>
  </w:style>
  <w:style w:type="paragraph" w:customStyle="1" w:styleId="ibm-alt-type1">
    <w:name w:val="ibm-alt-type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kern w:val="0"/>
      <w:sz w:val="26"/>
      <w:szCs w:val="26"/>
    </w:rPr>
  </w:style>
  <w:style w:type="character" w:customStyle="1" w:styleId="ibm-no-anchor4">
    <w:name w:val="ibm-no-anchor4"/>
    <w:basedOn w:val="a0"/>
    <w:rsid w:val="00BF4AD7"/>
    <w:rPr>
      <w:rFonts w:ascii="Arial" w:hAnsi="Arial" w:cs="Arial" w:hint="default"/>
      <w:sz w:val="24"/>
      <w:szCs w:val="24"/>
    </w:rPr>
  </w:style>
  <w:style w:type="paragraph" w:customStyle="1" w:styleId="ibm-item-note6">
    <w:name w:val="ibm-item-note6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i/>
      <w:iCs/>
      <w:color w:val="767676"/>
      <w:kern w:val="0"/>
      <w:szCs w:val="24"/>
    </w:rPr>
  </w:style>
  <w:style w:type="character" w:customStyle="1" w:styleId="ibm-additional-info3">
    <w:name w:val="ibm-additional-info3"/>
    <w:basedOn w:val="a0"/>
    <w:rsid w:val="00BF4AD7"/>
    <w:rPr>
      <w:rFonts w:ascii="Arial" w:hAnsi="Arial" w:cs="Arial" w:hint="default"/>
      <w:b/>
      <w:bCs/>
      <w:vanish w:val="0"/>
      <w:webHidden w:val="0"/>
      <w:color w:val="333333"/>
      <w:sz w:val="24"/>
      <w:szCs w:val="24"/>
      <w:specVanish w:val="0"/>
    </w:rPr>
  </w:style>
  <w:style w:type="paragraph" w:customStyle="1" w:styleId="dijitmenuseparatorbottom1">
    <w:name w:val="dijitmenuseparatorbottom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"/>
      <w:szCs w:val="2"/>
    </w:rPr>
  </w:style>
  <w:style w:type="character" w:customStyle="1" w:styleId="ibm-newsletter-header1">
    <w:name w:val="ibm-newsletter-header1"/>
    <w:basedOn w:val="a0"/>
    <w:rsid w:val="00BF4AD7"/>
    <w:rPr>
      <w:rFonts w:ascii="Arial" w:hAnsi="Arial" w:cs="Arial" w:hint="default"/>
      <w:b/>
      <w:bCs/>
    </w:rPr>
  </w:style>
  <w:style w:type="paragraph" w:customStyle="1" w:styleId="ibm-ind-error3">
    <w:name w:val="ibm-ind-error3"/>
    <w:basedOn w:val="a"/>
    <w:rsid w:val="00BF4AD7"/>
    <w:pPr>
      <w:widowControl/>
      <w:spacing w:before="75"/>
      <w:jc w:val="left"/>
    </w:pPr>
    <w:rPr>
      <w:rFonts w:eastAsia="宋体" w:cs="Arial"/>
      <w:color w:val="D9182D"/>
      <w:kern w:val="0"/>
      <w:sz w:val="28"/>
      <w:szCs w:val="28"/>
    </w:rPr>
  </w:style>
  <w:style w:type="paragraph" w:customStyle="1" w:styleId="ibm-generic-link5">
    <w:name w:val="ibm-generic-link5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333333"/>
      <w:kern w:val="0"/>
      <w:szCs w:val="24"/>
    </w:rPr>
  </w:style>
  <w:style w:type="paragraph" w:customStyle="1" w:styleId="ibm-generic-link6">
    <w:name w:val="ibm-generic-link6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Cs w:val="24"/>
    </w:rPr>
  </w:style>
  <w:style w:type="paragraph" w:customStyle="1" w:styleId="ibm-generic-link7">
    <w:name w:val="ibm-generic-link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b/>
      <w:bCs/>
      <w:color w:val="333333"/>
      <w:kern w:val="0"/>
      <w:szCs w:val="24"/>
    </w:rPr>
  </w:style>
  <w:style w:type="paragraph" w:customStyle="1" w:styleId="ibm-generic-link8">
    <w:name w:val="ibm-generic-link8"/>
    <w:basedOn w:val="a"/>
    <w:rsid w:val="00BF4AD7"/>
    <w:pPr>
      <w:widowControl/>
      <w:jc w:val="left"/>
    </w:pPr>
    <w:rPr>
      <w:rFonts w:eastAsia="宋体" w:cs="Arial"/>
      <w:b/>
      <w:bCs/>
      <w:color w:val="666666"/>
      <w:kern w:val="0"/>
      <w:szCs w:val="24"/>
    </w:rPr>
  </w:style>
  <w:style w:type="paragraph" w:customStyle="1" w:styleId="ibm-share-this1">
    <w:name w:val="ibm-share-this1"/>
    <w:basedOn w:val="a"/>
    <w:rsid w:val="00BF4AD7"/>
    <w:pPr>
      <w:widowControl/>
      <w:pBdr>
        <w:top w:val="single" w:sz="12" w:space="0" w:color="666666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1">
    <w:name w:val="ibm-rating-modul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module2">
    <w:name w:val="ibm-rating-modul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no-star1">
    <w:name w:val="ibm-rating-no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no-star2">
    <w:name w:val="ibm-rating-no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half-star1">
    <w:name w:val="ibm-rating-half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half-star2">
    <w:name w:val="ibm-rating-half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full-star1">
    <w:name w:val="ibm-rating-full-star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full-star2">
    <w:name w:val="ibm-rating-full-star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rating-label1">
    <w:name w:val="ibm-rating-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label2">
    <w:name w:val="ibm-rating-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1">
    <w:name w:val="ibm-rating-inline-label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rating-inline-label2">
    <w:name w:val="ibm-rating-inline-label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c-choice1">
    <w:name w:val="ibm-loc-choic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4">
    <w:name w:val="ibm-container14"/>
    <w:basedOn w:val="a"/>
    <w:rsid w:val="00BF4AD7"/>
    <w:pPr>
      <w:widowControl/>
      <w:spacing w:before="300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umns31">
    <w:name w:val="ibm-columns31"/>
    <w:basedOn w:val="a"/>
    <w:rsid w:val="00BF4AD7"/>
    <w:pPr>
      <w:widowControl/>
      <w:ind w:left="-150" w:right="-150"/>
      <w:jc w:val="left"/>
    </w:pPr>
    <w:rPr>
      <w:rFonts w:eastAsia="宋体" w:cs="Arial"/>
      <w:kern w:val="0"/>
      <w:szCs w:val="24"/>
    </w:rPr>
  </w:style>
  <w:style w:type="paragraph" w:customStyle="1" w:styleId="ibm-footnote1">
    <w:name w:val="ibm-footnote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form-note5">
    <w:name w:val="ibm-form-note5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7">
    <w:name w:val="ibm-item-note7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-alternate2">
    <w:name w:val="ibm-item-note-alternate2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dlg-close2">
    <w:name w:val="ibm-dlg-close2"/>
    <w:basedOn w:val="a"/>
    <w:rsid w:val="00BF4AD7"/>
    <w:pPr>
      <w:widowControl/>
      <w:spacing w:before="105" w:after="100" w:afterAutospacing="1"/>
      <w:ind w:left="11995"/>
      <w:jc w:val="left"/>
    </w:pPr>
    <w:rPr>
      <w:rFonts w:eastAsia="宋体" w:cs="Arial"/>
      <w:kern w:val="0"/>
      <w:szCs w:val="24"/>
    </w:rPr>
  </w:style>
  <w:style w:type="paragraph" w:customStyle="1" w:styleId="ibm-mm-close1">
    <w:name w:val="ibm-mm-close1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menu-subtabs1">
    <w:name w:val="ibm-menu-subtabs1"/>
    <w:basedOn w:val="a"/>
    <w:rsid w:val="00BF4AD7"/>
    <w:pPr>
      <w:widowControl/>
      <w:pBdr>
        <w:bottom w:val="single" w:sz="6" w:space="0" w:color="BBBBBB"/>
      </w:pBdr>
      <w:shd w:val="clear" w:color="auto" w:fill="CCCCC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static1">
    <w:name w:val="ibm-menu-static1"/>
    <w:basedOn w:val="a"/>
    <w:rsid w:val="00BF4AD7"/>
    <w:pPr>
      <w:widowControl/>
      <w:pBdr>
        <w:left w:val="single" w:sz="6" w:space="15" w:color="C8C8C8"/>
      </w:pBdr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1">
    <w:name w:val="ibm-menu-dynamic1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4-17">
    <w:name w:val="ibm-col-4-17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logo-subnav1">
    <w:name w:val="ibm-logo-subnav1"/>
    <w:basedOn w:val="a"/>
    <w:rsid w:val="00BF4AD7"/>
    <w:pPr>
      <w:widowControl/>
      <w:pBdr>
        <w:top w:val="single" w:sz="6" w:space="0" w:color="404040"/>
        <w:left w:val="single" w:sz="6" w:space="0" w:color="404040"/>
        <w:bottom w:val="single" w:sz="6" w:space="0" w:color="404040"/>
        <w:right w:val="single" w:sz="6" w:space="0" w:color="404040"/>
      </w:pBdr>
      <w:shd w:val="clear" w:color="auto" w:fill="000000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welcome-title-signout1">
    <w:name w:val="ibm-welcome-title-signout1"/>
    <w:basedOn w:val="a"/>
    <w:rsid w:val="00BF4AD7"/>
    <w:pPr>
      <w:widowControl/>
      <w:pBdr>
        <w:left w:val="single" w:sz="6" w:space="6" w:color="666666"/>
      </w:pBdr>
      <w:spacing w:before="100" w:beforeAutospacing="1" w:after="100" w:afterAutospacing="1"/>
      <w:ind w:left="90"/>
      <w:jc w:val="left"/>
    </w:pPr>
    <w:rPr>
      <w:rFonts w:eastAsia="宋体" w:cs="Arial"/>
      <w:kern w:val="0"/>
      <w:szCs w:val="24"/>
    </w:rPr>
  </w:style>
  <w:style w:type="paragraph" w:customStyle="1" w:styleId="ibm-masthead-tools1">
    <w:name w:val="ibm-masthead-tools1"/>
    <w:basedOn w:val="a"/>
    <w:rsid w:val="00BF4AD7"/>
    <w:pPr>
      <w:widowControl/>
      <w:spacing w:before="100" w:beforeAutospacing="1" w:after="100" w:afterAutospacing="1"/>
      <w:jc w:val="right"/>
    </w:pPr>
    <w:rPr>
      <w:rFonts w:eastAsia="宋体" w:cs="Arial"/>
      <w:kern w:val="0"/>
      <w:szCs w:val="24"/>
    </w:rPr>
  </w:style>
  <w:style w:type="paragraph" w:customStyle="1" w:styleId="ibm-columns32">
    <w:name w:val="ibm-columns32"/>
    <w:basedOn w:val="a"/>
    <w:rsid w:val="00BF4AD7"/>
    <w:pPr>
      <w:widowControl/>
      <w:jc w:val="left"/>
    </w:pPr>
    <w:rPr>
      <w:rFonts w:eastAsia="宋体" w:cs="Arial"/>
      <w:kern w:val="0"/>
      <w:szCs w:val="24"/>
    </w:rPr>
  </w:style>
  <w:style w:type="paragraph" w:customStyle="1" w:styleId="ibm-menu-subtabs2">
    <w:name w:val="ibm-menu-subtabs2"/>
    <w:basedOn w:val="a"/>
    <w:rsid w:val="00BF4AD7"/>
    <w:pPr>
      <w:widowControl/>
      <w:pBdr>
        <w:bottom w:val="single" w:sz="6" w:space="0" w:color="B2B2B2"/>
      </w:pBdr>
      <w:shd w:val="clear" w:color="auto" w:fill="CCCCCC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enu-dynamic2">
    <w:name w:val="ibm-menu-dynamic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l-6-19">
    <w:name w:val="ibm-col-6-19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container15">
    <w:name w:val="ibm-container15"/>
    <w:basedOn w:val="a"/>
    <w:rsid w:val="00BF4AD7"/>
    <w:pPr>
      <w:widowControl/>
      <w:spacing w:after="150"/>
      <w:ind w:left="150" w:right="150"/>
      <w:jc w:val="left"/>
    </w:pPr>
    <w:rPr>
      <w:rFonts w:eastAsia="宋体" w:cs="Arial"/>
      <w:kern w:val="0"/>
      <w:szCs w:val="24"/>
    </w:rPr>
  </w:style>
  <w:style w:type="paragraph" w:customStyle="1" w:styleId="ibm-module-image1">
    <w:name w:val="ibm-module-image1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module-image2">
    <w:name w:val="ibm-module-image2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ibm-module-text1">
    <w:name w:val="ibm-module-text1"/>
    <w:basedOn w:val="a"/>
    <w:rsid w:val="00BF4AD7"/>
    <w:pPr>
      <w:widowControl/>
      <w:spacing w:before="100" w:beforeAutospacing="1" w:after="100" w:afterAutospacing="1" w:line="312" w:lineRule="atLeast"/>
      <w:jc w:val="left"/>
    </w:pPr>
    <w:rPr>
      <w:rFonts w:eastAsia="宋体" w:cs="Arial"/>
      <w:color w:val="666666"/>
      <w:kern w:val="0"/>
      <w:szCs w:val="24"/>
    </w:rPr>
  </w:style>
  <w:style w:type="paragraph" w:customStyle="1" w:styleId="ibm-item-note8">
    <w:name w:val="ibm-item-note8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9">
    <w:name w:val="ibm-item-note9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10">
    <w:name w:val="ibm-item-note10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tem-note11">
    <w:name w:val="ibm-item-note11"/>
    <w:basedOn w:val="a"/>
    <w:rsid w:val="00BF4AD7"/>
    <w:pPr>
      <w:widowControl/>
      <w:spacing w:before="100" w:beforeAutospacing="1" w:after="100" w:afterAutospacing="1"/>
      <w:jc w:val="left"/>
    </w:pPr>
    <w:rPr>
      <w:rFonts w:ascii="Georgia" w:eastAsia="宋体" w:hAnsi="Georgia" w:cs="Arial"/>
      <w:color w:val="767676"/>
      <w:kern w:val="0"/>
      <w:szCs w:val="24"/>
    </w:rPr>
  </w:style>
  <w:style w:type="paragraph" w:customStyle="1" w:styleId="ibm-ind-link5">
    <w:name w:val="ibm-ind-link5"/>
    <w:basedOn w:val="a"/>
    <w:rsid w:val="00BF4AD7"/>
    <w:pPr>
      <w:widowControl/>
      <w:spacing w:before="100" w:beforeAutospacing="1" w:after="100" w:afterAutospacing="1"/>
      <w:ind w:left="1050"/>
      <w:jc w:val="left"/>
    </w:pPr>
    <w:rPr>
      <w:rFonts w:eastAsia="宋体" w:cs="Arial"/>
      <w:kern w:val="0"/>
      <w:szCs w:val="24"/>
    </w:rPr>
  </w:style>
  <w:style w:type="paragraph" w:customStyle="1" w:styleId="ibm-ind-link6">
    <w:name w:val="ibm-ind-link6"/>
    <w:basedOn w:val="a"/>
    <w:rsid w:val="00BF4AD7"/>
    <w:pPr>
      <w:widowControl/>
      <w:spacing w:before="100" w:beforeAutospacing="1" w:after="100" w:afterAutospacing="1"/>
      <w:ind w:left="1050"/>
      <w:jc w:val="left"/>
    </w:pPr>
    <w:rPr>
      <w:rFonts w:eastAsia="宋体" w:cs="Arial"/>
      <w:kern w:val="0"/>
      <w:szCs w:val="24"/>
    </w:rPr>
  </w:style>
  <w:style w:type="paragraph" w:customStyle="1" w:styleId="ibm-container16">
    <w:name w:val="ibm-container16"/>
    <w:basedOn w:val="a"/>
    <w:rsid w:val="00BF4AD7"/>
    <w:pPr>
      <w:widowControl/>
      <w:spacing w:before="100" w:beforeAutospacing="1" w:after="450"/>
      <w:jc w:val="left"/>
    </w:pPr>
    <w:rPr>
      <w:rFonts w:eastAsia="宋体" w:cs="Arial"/>
      <w:kern w:val="0"/>
      <w:szCs w:val="24"/>
    </w:rPr>
  </w:style>
  <w:style w:type="paragraph" w:customStyle="1" w:styleId="ibm-twisty-head3">
    <w:name w:val="ibm-twisty-head3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 w:val="21"/>
      <w:szCs w:val="21"/>
    </w:rPr>
  </w:style>
  <w:style w:type="character" w:customStyle="1" w:styleId="ibm-twisty-head4">
    <w:name w:val="ibm-twisty-head4"/>
    <w:basedOn w:val="a0"/>
    <w:rsid w:val="00BF4AD7"/>
    <w:rPr>
      <w:rFonts w:ascii="Arial" w:hAnsi="Arial" w:cs="Arial" w:hint="default"/>
      <w:b/>
      <w:bCs/>
      <w:sz w:val="21"/>
      <w:szCs w:val="21"/>
    </w:rPr>
  </w:style>
  <w:style w:type="paragraph" w:customStyle="1" w:styleId="ibm-twisty-body1">
    <w:name w:val="ibm-twisty-body1"/>
    <w:basedOn w:val="a"/>
    <w:rsid w:val="00BF4AD7"/>
    <w:pPr>
      <w:widowControl/>
      <w:shd w:val="clear" w:color="auto" w:fill="FFFFFF"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isplaycode1">
    <w:name w:val="displaycode1"/>
    <w:basedOn w:val="a"/>
    <w:rsid w:val="00BF4AD7"/>
    <w:pPr>
      <w:widowControl/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isplaycodeliquid1">
    <w:name w:val="displaycodeliquid1"/>
    <w:basedOn w:val="a"/>
    <w:rsid w:val="00BF4AD7"/>
    <w:pPr>
      <w:widowControl/>
      <w:shd w:val="clear" w:color="auto" w:fill="F7F7F7"/>
      <w:spacing w:after="90"/>
      <w:jc w:val="left"/>
    </w:pPr>
    <w:rPr>
      <w:rFonts w:ascii="Lucida Console" w:eastAsia="宋体" w:hAnsi="Lucida Console" w:cs="Arial"/>
      <w:color w:val="000000"/>
      <w:kern w:val="0"/>
      <w:sz w:val="17"/>
      <w:szCs w:val="17"/>
    </w:rPr>
  </w:style>
  <w:style w:type="paragraph" w:customStyle="1" w:styleId="dw-table-notes-head1">
    <w:name w:val="dw-table-notes-head1"/>
    <w:basedOn w:val="a"/>
    <w:rsid w:val="00BF4AD7"/>
    <w:pPr>
      <w:widowControl/>
      <w:spacing w:before="100" w:beforeAutospacing="1" w:after="100" w:afterAutospacing="1" w:line="360" w:lineRule="atLeast"/>
      <w:ind w:left="90"/>
      <w:jc w:val="left"/>
    </w:pPr>
    <w:rPr>
      <w:rFonts w:eastAsia="宋体" w:cs="Arial"/>
      <w:b/>
      <w:bCs/>
      <w:color w:val="222222"/>
      <w:kern w:val="0"/>
      <w:szCs w:val="24"/>
    </w:rPr>
  </w:style>
  <w:style w:type="character" w:customStyle="1" w:styleId="dw-comment-totals-label1">
    <w:name w:val="dw-comment-totals-label1"/>
    <w:basedOn w:val="a0"/>
    <w:rsid w:val="00BF4AD7"/>
    <w:rPr>
      <w:rFonts w:ascii="Arial" w:hAnsi="Arial" w:cs="Arial" w:hint="default"/>
      <w:sz w:val="28"/>
      <w:szCs w:val="28"/>
    </w:rPr>
  </w:style>
  <w:style w:type="character" w:customStyle="1" w:styleId="dw-how-many-comments-label1">
    <w:name w:val="dw-how-many-comments-label1"/>
    <w:basedOn w:val="a0"/>
    <w:rsid w:val="00BF4AD7"/>
    <w:rPr>
      <w:rFonts w:ascii="Arial" w:hAnsi="Arial" w:cs="Arial" w:hint="default"/>
      <w:sz w:val="28"/>
      <w:szCs w:val="28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BF4AD7"/>
    <w:pPr>
      <w:widowControl/>
      <w:pBdr>
        <w:bottom w:val="single" w:sz="6" w:space="1" w:color="auto"/>
      </w:pBdr>
      <w:jc w:val="center"/>
    </w:pPr>
    <w:rPr>
      <w:rFonts w:eastAsia="宋体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BF4AD7"/>
    <w:rPr>
      <w:rFonts w:ascii="Arial" w:eastAsia="宋体" w:hAnsi="Arial" w:cs="Arial"/>
      <w:vanish/>
      <w:kern w:val="0"/>
      <w:sz w:val="16"/>
      <w:szCs w:val="16"/>
    </w:rPr>
  </w:style>
  <w:style w:type="paragraph" w:customStyle="1" w:styleId="dw-mf-perm-box">
    <w:name w:val="dw-mf-perm-box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mast-sso-terms-cn">
    <w:name w:val="dw-mast-sso-terms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BF4AD7"/>
    <w:pPr>
      <w:widowControl/>
      <w:pBdr>
        <w:top w:val="single" w:sz="6" w:space="1" w:color="auto"/>
      </w:pBdr>
      <w:jc w:val="center"/>
    </w:pPr>
    <w:rPr>
      <w:rFonts w:eastAsia="宋体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BF4AD7"/>
    <w:rPr>
      <w:rFonts w:ascii="Arial" w:eastAsia="宋体" w:hAnsi="Arial" w:cs="Arial"/>
      <w:vanish/>
      <w:kern w:val="0"/>
      <w:sz w:val="16"/>
      <w:szCs w:val="16"/>
    </w:rPr>
  </w:style>
  <w:style w:type="paragraph" w:customStyle="1" w:styleId="dw-mf-secure-cn">
    <w:name w:val="dw-mf-secure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mast-dname-terms-cn">
    <w:name w:val="dw-mast-dname-terms-cn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access3">
    <w:name w:val="ibm-access3"/>
    <w:basedOn w:val="a0"/>
    <w:rsid w:val="00BF4AD7"/>
    <w:rPr>
      <w:rFonts w:ascii="Arial" w:hAnsi="Arial" w:cs="Arial" w:hint="default"/>
    </w:rPr>
  </w:style>
  <w:style w:type="paragraph" w:customStyle="1" w:styleId="ibm-no-print">
    <w:name w:val="ibm-no-print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author">
    <w:name w:val="dw-summary-author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paragraph" w:customStyle="1" w:styleId="dw-summary-date">
    <w:name w:val="dw-summary-date"/>
    <w:basedOn w:val="a"/>
    <w:rsid w:val="00BF4AD7"/>
    <w:pPr>
      <w:widowControl/>
      <w:spacing w:before="100" w:beforeAutospacing="1" w:after="100" w:afterAutospacing="1"/>
      <w:jc w:val="left"/>
    </w:pPr>
    <w:rPr>
      <w:rFonts w:eastAsia="宋体" w:cs="Arial"/>
      <w:kern w:val="0"/>
      <w:szCs w:val="24"/>
    </w:rPr>
  </w:style>
  <w:style w:type="character" w:customStyle="1" w:styleId="ibm-twisty-head5">
    <w:name w:val="ibm-twisty-head5"/>
    <w:basedOn w:val="a0"/>
    <w:rsid w:val="00BF4AD7"/>
    <w:rPr>
      <w:rFonts w:ascii="Arial" w:hAnsi="Arial" w:cs="Arial" w:hint="default"/>
      <w:b/>
      <w:bCs/>
      <w:vanish w:val="0"/>
      <w:webHidden w:val="0"/>
      <w:sz w:val="21"/>
      <w:szCs w:val="21"/>
      <w:specVanish w:val="0"/>
    </w:rPr>
  </w:style>
  <w:style w:type="paragraph" w:customStyle="1" w:styleId="6-4-textarea1">
    <w:name w:val="6-4-textarea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Cs w:val="24"/>
    </w:rPr>
  </w:style>
  <w:style w:type="character" w:customStyle="1" w:styleId="ibm-form-note6">
    <w:name w:val="ibm-form-note6"/>
    <w:basedOn w:val="a0"/>
    <w:rsid w:val="00BF4AD7"/>
    <w:rPr>
      <w:rFonts w:ascii="Georgia" w:hAnsi="Georgia" w:cs="Arial" w:hint="default"/>
      <w:color w:val="767676"/>
    </w:rPr>
  </w:style>
  <w:style w:type="paragraph" w:customStyle="1" w:styleId="ibm-buttons-row3">
    <w:name w:val="ibm-buttons-row3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Cs w:val="24"/>
    </w:rPr>
  </w:style>
  <w:style w:type="paragraph" w:customStyle="1" w:styleId="ibm-item-note-alternate3">
    <w:name w:val="ibm-item-note-alternate3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ascii="Georgia" w:eastAsia="宋体" w:hAnsi="Georgia" w:cs="Arial"/>
      <w:color w:val="767676"/>
      <w:kern w:val="0"/>
      <w:sz w:val="28"/>
      <w:szCs w:val="28"/>
    </w:rPr>
  </w:style>
  <w:style w:type="paragraph" w:customStyle="1" w:styleId="ibm-overlay-intro1">
    <w:name w:val="ibm-overlay-intro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 w:val="28"/>
      <w:szCs w:val="28"/>
    </w:rPr>
  </w:style>
  <w:style w:type="character" w:customStyle="1" w:styleId="ibm-required7">
    <w:name w:val="ibm-required7"/>
    <w:basedOn w:val="a0"/>
    <w:rsid w:val="00BF4AD7"/>
    <w:rPr>
      <w:rFonts w:ascii="Arial" w:hAnsi="Arial" w:cs="Arial" w:hint="default"/>
      <w:color w:val="D9182D"/>
      <w:sz w:val="34"/>
      <w:szCs w:val="34"/>
    </w:rPr>
  </w:style>
  <w:style w:type="character" w:customStyle="1" w:styleId="ibm-required8">
    <w:name w:val="ibm-required8"/>
    <w:basedOn w:val="a0"/>
    <w:rsid w:val="00BF4AD7"/>
    <w:rPr>
      <w:rFonts w:ascii="Arial" w:hAnsi="Arial" w:cs="Arial" w:hint="default"/>
      <w:vanish w:val="0"/>
      <w:webHidden w:val="0"/>
      <w:color w:val="D9182D"/>
      <w:sz w:val="34"/>
      <w:szCs w:val="34"/>
      <w:specVanish w:val="0"/>
    </w:rPr>
  </w:style>
  <w:style w:type="character" w:customStyle="1" w:styleId="ibm-sep6">
    <w:name w:val="ibm-sep6"/>
    <w:basedOn w:val="a0"/>
    <w:rsid w:val="00BF4AD7"/>
    <w:rPr>
      <w:rFonts w:ascii="Arial" w:hAnsi="Arial" w:cs="Arial" w:hint="default"/>
      <w:vanish w:val="0"/>
      <w:webHidden w:val="0"/>
      <w:specVanish w:val="0"/>
    </w:rPr>
  </w:style>
  <w:style w:type="paragraph" w:customStyle="1" w:styleId="dw-c-overlay-secure1">
    <w:name w:val="dw-c-overlay-secure1"/>
    <w:basedOn w:val="a"/>
    <w:rsid w:val="00BF4AD7"/>
    <w:pPr>
      <w:widowControl/>
      <w:spacing w:before="100" w:beforeAutospacing="1" w:after="100" w:afterAutospacing="1" w:line="360" w:lineRule="atLeast"/>
      <w:jc w:val="left"/>
    </w:pPr>
    <w:rPr>
      <w:rFonts w:eastAsia="宋体" w:cs="Arial"/>
      <w:color w:val="333333"/>
      <w:kern w:val="0"/>
      <w:sz w:val="28"/>
      <w:szCs w:val="28"/>
    </w:rPr>
  </w:style>
  <w:style w:type="paragraph" w:styleId="a9">
    <w:name w:val="Balloon Text"/>
    <w:basedOn w:val="a"/>
    <w:link w:val="Char"/>
    <w:uiPriority w:val="99"/>
    <w:semiHidden/>
    <w:unhideWhenUsed/>
    <w:rsid w:val="00BF4AD7"/>
    <w:rPr>
      <w:sz w:val="18"/>
      <w:szCs w:val="18"/>
    </w:rPr>
  </w:style>
  <w:style w:type="character" w:customStyle="1" w:styleId="Char">
    <w:name w:val="批注框文本 Char"/>
    <w:basedOn w:val="a0"/>
    <w:link w:val="a9"/>
    <w:uiPriority w:val="99"/>
    <w:semiHidden/>
    <w:rsid w:val="00BF4AD7"/>
    <w:rPr>
      <w:rFonts w:ascii="Times New Roman" w:hAnsi="Times New Roman"/>
      <w:sz w:val="18"/>
      <w:szCs w:val="18"/>
    </w:rPr>
  </w:style>
  <w:style w:type="paragraph" w:styleId="aa">
    <w:name w:val="No Spacing"/>
    <w:uiPriority w:val="1"/>
    <w:qFormat/>
    <w:rsid w:val="00D356AB"/>
    <w:pPr>
      <w:widowControl w:val="0"/>
      <w:jc w:val="both"/>
    </w:pPr>
    <w:rPr>
      <w:rFonts w:ascii="Arial" w:hAnsi="Arial"/>
      <w:sz w:val="24"/>
    </w:rPr>
  </w:style>
  <w:style w:type="paragraph" w:styleId="ab">
    <w:name w:val="header"/>
    <w:basedOn w:val="a"/>
    <w:link w:val="Char0"/>
    <w:uiPriority w:val="99"/>
    <w:unhideWhenUsed/>
    <w:rsid w:val="00370E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b"/>
    <w:uiPriority w:val="99"/>
    <w:rsid w:val="00370EDC"/>
    <w:rPr>
      <w:rFonts w:ascii="Arial" w:hAnsi="Arial"/>
      <w:sz w:val="18"/>
      <w:szCs w:val="18"/>
    </w:rPr>
  </w:style>
  <w:style w:type="paragraph" w:styleId="ac">
    <w:name w:val="footer"/>
    <w:basedOn w:val="a"/>
    <w:link w:val="Char1"/>
    <w:uiPriority w:val="99"/>
    <w:unhideWhenUsed/>
    <w:rsid w:val="00370E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c"/>
    <w:uiPriority w:val="99"/>
    <w:rsid w:val="00370EDC"/>
    <w:rPr>
      <w:rFonts w:ascii="Arial" w:hAnsi="Arial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592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333274">
          <w:marLeft w:val="0"/>
          <w:marRight w:val="0"/>
          <w:marTop w:val="1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032014">
              <w:marLeft w:val="0"/>
              <w:marRight w:val="0"/>
              <w:marTop w:val="0"/>
              <w:marBottom w:val="0"/>
              <w:divBdr>
                <w:top w:val="single" w:sz="6" w:space="0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926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7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1177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8292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2918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2132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3480464">
                              <w:marLeft w:val="-15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5615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690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982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55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8419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0240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0875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802094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217031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43303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302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1914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417893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47692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01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2922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46107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318823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8210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20254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167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2205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7432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6268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6235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2535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7594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161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860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91150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54645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29259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1444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450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21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25685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1940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367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875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14647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00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5883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710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86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56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264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376702201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4" w:color="CCCCCC"/>
                              </w:divBdr>
                              <w:divsChild>
                                <w:div w:id="158002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103388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70964159">
                  <w:marLeft w:val="0"/>
                  <w:marRight w:val="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8247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958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1384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48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6872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456380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36546630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33930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13799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6780604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96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456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31201193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03980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025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3539119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1098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1434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357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7547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7363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06887369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83717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43847972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7421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260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203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9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123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8416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50"/>
                                                      <w:divBdr>
                                                        <w:top w:val="single" w:sz="12" w:space="0" w:color="666666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3037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284575865">
                                                      <w:marLeft w:val="0"/>
                                                      <w:marRight w:val="0"/>
                                                      <w:marTop w:val="150"/>
                                                      <w:marBottom w:val="15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94968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50"/>
                                                      <w:divBdr>
                                                        <w:top w:val="single" w:sz="12" w:space="0" w:color="666666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9320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7770918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8919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3651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72663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277445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24182202">
                                                          <w:marLeft w:val="0"/>
                                                          <w:marRight w:val="0"/>
                                                          <w:marTop w:val="150"/>
                                                          <w:marBottom w:val="150"/>
                                                          <w:divBdr>
                                                            <w:top w:val="dotted" w:sz="6" w:space="0" w:color="CCCCCC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95449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228017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0564205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269171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36360607">
                                                          <w:marLeft w:val="0"/>
                                                          <w:marRight w:val="0"/>
                                                          <w:marTop w:val="150"/>
                                                          <w:marBottom w:val="150"/>
                                                          <w:divBdr>
                                                            <w:top w:val="dotted" w:sz="6" w:space="0" w:color="CCCCCC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94325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69849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3059427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03927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1505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50"/>
                                                  <w:divBdr>
                                                    <w:top w:val="single" w:sz="12" w:space="0" w:color="666666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60547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53062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8301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1935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656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0770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706047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50"/>
                                                      <w:divBdr>
                                                        <w:top w:val="single" w:sz="12" w:space="0" w:color="666666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88950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6625969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7962235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44022474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15813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92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4500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314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11051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997672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50"/>
                                                      <w:divBdr>
                                                        <w:top w:val="single" w:sz="12" w:space="0" w:color="666666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62386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885467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3077083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855473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89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31462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7126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724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37617">
                                          <w:marLeft w:val="0"/>
                                          <w:marRight w:val="0"/>
                                          <w:marTop w:val="150"/>
                                          <w:marBottom w:val="15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0745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1375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97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306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127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343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13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8080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88652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8500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616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1391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09178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75110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6257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70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133918">
          <w:marLeft w:val="0"/>
          <w:marRight w:val="0"/>
          <w:marTop w:val="1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25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8679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31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3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668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190619">
          <w:marLeft w:val="0"/>
          <w:marRight w:val="0"/>
          <w:marTop w:val="1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3550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896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9703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781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yperlink" Target="mailto:ricard_chen@yahoo.com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ibm.com/developerworks/cn/linux/l-vfs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C0A331-AFAB-4ABB-B447-1A3AA7046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20</Pages>
  <Words>2900</Words>
  <Characters>16531</Characters>
  <Application>Microsoft Office Word</Application>
  <DocSecurity>0</DocSecurity>
  <Lines>137</Lines>
  <Paragraphs>38</Paragraphs>
  <ScaleCrop>false</ScaleCrop>
  <Company/>
  <LinksUpToDate>false</LinksUpToDate>
  <CharactersWithSpaces>193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74</cp:revision>
  <dcterms:created xsi:type="dcterms:W3CDTF">2014-06-11T09:12:00Z</dcterms:created>
  <dcterms:modified xsi:type="dcterms:W3CDTF">2014-07-17T12:16:00Z</dcterms:modified>
</cp:coreProperties>
</file>